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CF5184" w:rsidRPr="007079FC" w14:paraId="6FBD8E77" w14:textId="77777777" w:rsidTr="00CF5184">
        <w:tc>
          <w:tcPr>
            <w:tcW w:w="10423" w:type="dxa"/>
            <w:gridSpan w:val="2"/>
            <w:tcBorders>
              <w:top w:val="nil"/>
              <w:left w:val="nil"/>
              <w:bottom w:val="nil"/>
              <w:right w:val="nil"/>
            </w:tcBorders>
            <w:hideMark/>
          </w:tcPr>
          <w:p w14:paraId="0A90CAB7" w14:textId="267E0830" w:rsidR="00CF5184" w:rsidRPr="007079FC" w:rsidRDefault="00CF5184">
            <w:pPr>
              <w:pStyle w:val="ZA"/>
              <w:framePr w:w="0" w:h="0" w:wrap="auto" w:vAnchor="margin" w:hAnchor="text" w:yAlign="inline"/>
              <w:rPr>
                <w:noProof w:val="0"/>
              </w:rPr>
            </w:pPr>
            <w:bookmarkStart w:id="0" w:name="page1"/>
            <w:r w:rsidRPr="007079FC">
              <w:rPr>
                <w:noProof w:val="0"/>
                <w:sz w:val="64"/>
              </w:rPr>
              <w:t xml:space="preserve">3GPP </w:t>
            </w:r>
            <w:bookmarkStart w:id="1" w:name="specType1"/>
            <w:r w:rsidRPr="007079FC">
              <w:rPr>
                <w:noProof w:val="0"/>
                <w:sz w:val="64"/>
              </w:rPr>
              <w:t>TR</w:t>
            </w:r>
            <w:bookmarkEnd w:id="1"/>
            <w:r w:rsidRPr="007079FC">
              <w:rPr>
                <w:noProof w:val="0"/>
                <w:sz w:val="64"/>
              </w:rPr>
              <w:t xml:space="preserve"> </w:t>
            </w:r>
            <w:bookmarkStart w:id="2" w:name="specNumber"/>
            <w:r w:rsidRPr="007079FC">
              <w:rPr>
                <w:noProof w:val="0"/>
                <w:sz w:val="64"/>
              </w:rPr>
              <w:t>33.</w:t>
            </w:r>
            <w:bookmarkEnd w:id="2"/>
            <w:r w:rsidRPr="007079FC">
              <w:rPr>
                <w:noProof w:val="0"/>
                <w:sz w:val="64"/>
                <w:lang w:eastAsia="zh-CN"/>
              </w:rPr>
              <w:t>896</w:t>
            </w:r>
            <w:r w:rsidRPr="007079FC">
              <w:rPr>
                <w:noProof w:val="0"/>
                <w:sz w:val="64"/>
              </w:rPr>
              <w:t xml:space="preserve"> </w:t>
            </w:r>
            <w:bookmarkStart w:id="3" w:name="specVersion"/>
            <w:r w:rsidR="00A8732E" w:rsidRPr="007079FC">
              <w:rPr>
                <w:noProof w:val="0"/>
              </w:rPr>
              <w:t>V1</w:t>
            </w:r>
            <w:r w:rsidR="00470869">
              <w:rPr>
                <w:noProof w:val="0"/>
              </w:rPr>
              <w:t>8</w:t>
            </w:r>
            <w:r w:rsidRPr="007079FC">
              <w:rPr>
                <w:noProof w:val="0"/>
              </w:rPr>
              <w:t>.</w:t>
            </w:r>
            <w:r w:rsidR="00A8732E" w:rsidRPr="007079FC">
              <w:rPr>
                <w:noProof w:val="0"/>
              </w:rPr>
              <w:t>0</w:t>
            </w:r>
            <w:r w:rsidRPr="007079FC">
              <w:rPr>
                <w:noProof w:val="0"/>
              </w:rPr>
              <w:t>.</w:t>
            </w:r>
            <w:bookmarkEnd w:id="3"/>
            <w:r w:rsidR="00470869">
              <w:rPr>
                <w:noProof w:val="0"/>
              </w:rPr>
              <w:t>1</w:t>
            </w:r>
            <w:r w:rsidRPr="007079FC">
              <w:rPr>
                <w:noProof w:val="0"/>
              </w:rPr>
              <w:t xml:space="preserve"> </w:t>
            </w:r>
            <w:r w:rsidRPr="007079FC">
              <w:rPr>
                <w:noProof w:val="0"/>
                <w:sz w:val="32"/>
              </w:rPr>
              <w:t>(</w:t>
            </w:r>
            <w:bookmarkStart w:id="4" w:name="issueDate"/>
            <w:r w:rsidRPr="007079FC">
              <w:rPr>
                <w:noProof w:val="0"/>
                <w:sz w:val="32"/>
              </w:rPr>
              <w:t>2023-</w:t>
            </w:r>
            <w:bookmarkEnd w:id="4"/>
            <w:r w:rsidR="00A8732E" w:rsidRPr="007079FC">
              <w:rPr>
                <w:noProof w:val="0"/>
                <w:sz w:val="32"/>
              </w:rPr>
              <w:t>0</w:t>
            </w:r>
            <w:r w:rsidR="00FF515C" w:rsidRPr="007079FC">
              <w:rPr>
                <w:noProof w:val="0"/>
                <w:sz w:val="32"/>
              </w:rPr>
              <w:t>6</w:t>
            </w:r>
            <w:r w:rsidRPr="007079FC">
              <w:rPr>
                <w:noProof w:val="0"/>
                <w:sz w:val="32"/>
              </w:rPr>
              <w:t>)</w:t>
            </w:r>
          </w:p>
        </w:tc>
      </w:tr>
      <w:tr w:rsidR="00CF5184" w:rsidRPr="007079FC" w14:paraId="52225F1E" w14:textId="77777777" w:rsidTr="00CF5184">
        <w:trPr>
          <w:trHeight w:val="1134"/>
        </w:trPr>
        <w:tc>
          <w:tcPr>
            <w:tcW w:w="10423" w:type="dxa"/>
            <w:gridSpan w:val="2"/>
            <w:tcBorders>
              <w:top w:val="nil"/>
              <w:left w:val="nil"/>
              <w:bottom w:val="nil"/>
              <w:right w:val="nil"/>
            </w:tcBorders>
            <w:hideMark/>
          </w:tcPr>
          <w:p w14:paraId="560F7014" w14:textId="77777777" w:rsidR="00CF5184" w:rsidRPr="007079FC" w:rsidRDefault="00CF5184">
            <w:pPr>
              <w:pStyle w:val="ZB"/>
              <w:framePr w:w="0" w:hRule="auto" w:wrap="auto" w:vAnchor="margin" w:hAnchor="text" w:yAlign="inline"/>
              <w:rPr>
                <w:noProof w:val="0"/>
              </w:rPr>
            </w:pPr>
            <w:r w:rsidRPr="007079FC">
              <w:rPr>
                <w:noProof w:val="0"/>
              </w:rPr>
              <w:t xml:space="preserve">Technical </w:t>
            </w:r>
            <w:bookmarkStart w:id="5" w:name="spectype2"/>
            <w:r w:rsidRPr="007079FC">
              <w:rPr>
                <w:noProof w:val="0"/>
              </w:rPr>
              <w:t>Report</w:t>
            </w:r>
            <w:bookmarkEnd w:id="5"/>
          </w:p>
          <w:p w14:paraId="294B8B0E" w14:textId="77777777" w:rsidR="00CF5184" w:rsidRPr="007079FC" w:rsidRDefault="00CF5184">
            <w:r w:rsidRPr="007079FC">
              <w:br/>
            </w:r>
            <w:r w:rsidRPr="007079FC">
              <w:br/>
            </w:r>
          </w:p>
        </w:tc>
      </w:tr>
      <w:tr w:rsidR="00CF5184" w:rsidRPr="007079FC" w14:paraId="52BBDFE6" w14:textId="77777777" w:rsidTr="00CF5184">
        <w:trPr>
          <w:trHeight w:val="3686"/>
        </w:trPr>
        <w:tc>
          <w:tcPr>
            <w:tcW w:w="10423" w:type="dxa"/>
            <w:gridSpan w:val="2"/>
            <w:tcBorders>
              <w:top w:val="nil"/>
              <w:left w:val="nil"/>
              <w:bottom w:val="nil"/>
              <w:right w:val="nil"/>
            </w:tcBorders>
            <w:hideMark/>
          </w:tcPr>
          <w:p w14:paraId="0BA7E33C" w14:textId="77777777" w:rsidR="00CF5184" w:rsidRPr="007079FC" w:rsidRDefault="00CF5184">
            <w:pPr>
              <w:pStyle w:val="ZT"/>
              <w:framePr w:wrap="auto" w:hAnchor="text" w:yAlign="inline"/>
            </w:pPr>
            <w:r w:rsidRPr="007079FC">
              <w:t>3rd Generation Partnership Project;</w:t>
            </w:r>
          </w:p>
          <w:p w14:paraId="42C52666" w14:textId="77777777" w:rsidR="00CF5184" w:rsidRPr="007079FC" w:rsidRDefault="00CF5184">
            <w:pPr>
              <w:pStyle w:val="ZT"/>
              <w:framePr w:wrap="auto" w:hAnchor="text" w:yAlign="inline"/>
            </w:pPr>
            <w:r w:rsidRPr="007079FC">
              <w:t xml:space="preserve">Technical Specification Group </w:t>
            </w:r>
            <w:bookmarkStart w:id="6" w:name="specTitle"/>
            <w:r w:rsidRPr="007079FC">
              <w:t>Services and System Aspects;</w:t>
            </w:r>
          </w:p>
          <w:p w14:paraId="205EFA56" w14:textId="4F1B0423" w:rsidR="00CF5184" w:rsidRPr="007079FC" w:rsidRDefault="00CF5184">
            <w:pPr>
              <w:pStyle w:val="ZT"/>
              <w:framePr w:wrap="auto" w:hAnchor="text" w:yAlign="inline"/>
              <w:rPr>
                <w:lang w:eastAsia="zh-CN"/>
              </w:rPr>
            </w:pPr>
            <w:r w:rsidRPr="007079FC">
              <w:t xml:space="preserve">Study of </w:t>
            </w:r>
            <w:r w:rsidR="00FF515C" w:rsidRPr="007079FC">
              <w:t>s</w:t>
            </w:r>
            <w:r w:rsidRPr="007079FC">
              <w:t xml:space="preserve">ecurity </w:t>
            </w:r>
            <w:r w:rsidR="00FF515C" w:rsidRPr="007079FC">
              <w:t>a</w:t>
            </w:r>
            <w:r w:rsidRPr="007079FC">
              <w:t xml:space="preserve">spects on </w:t>
            </w:r>
            <w:r w:rsidR="00FF515C" w:rsidRPr="007079FC">
              <w:t>u</w:t>
            </w:r>
            <w:r w:rsidRPr="007079FC">
              <w:t xml:space="preserve">ser </w:t>
            </w:r>
            <w:r w:rsidR="00FF515C" w:rsidRPr="007079FC">
              <w:t>c</w:t>
            </w:r>
            <w:r w:rsidRPr="007079FC">
              <w:t xml:space="preserve">onsent for 3GPP </w:t>
            </w:r>
            <w:r w:rsidR="00FF515C" w:rsidRPr="007079FC">
              <w:t>s</w:t>
            </w:r>
            <w:r w:rsidRPr="007079FC">
              <w:t xml:space="preserve">ervices </w:t>
            </w:r>
            <w:r w:rsidR="00587DE2">
              <w:t>p</w:t>
            </w:r>
            <w:r w:rsidRPr="007079FC">
              <w:t>hase 2</w:t>
            </w:r>
            <w:bookmarkEnd w:id="6"/>
          </w:p>
          <w:p w14:paraId="76B68291" w14:textId="77777777" w:rsidR="00CF5184" w:rsidRPr="007079FC" w:rsidRDefault="00CF5184">
            <w:pPr>
              <w:pStyle w:val="ZT"/>
              <w:framePr w:wrap="auto" w:hAnchor="text" w:yAlign="inline"/>
              <w:rPr>
                <w:i/>
                <w:sz w:val="28"/>
              </w:rPr>
            </w:pPr>
            <w:r w:rsidRPr="007079FC">
              <w:t>(</w:t>
            </w:r>
            <w:r w:rsidRPr="007079FC">
              <w:rPr>
                <w:rStyle w:val="ZGSM"/>
              </w:rPr>
              <w:t xml:space="preserve">Release </w:t>
            </w:r>
            <w:bookmarkStart w:id="7" w:name="specRelease"/>
            <w:r w:rsidRPr="007079FC">
              <w:rPr>
                <w:rStyle w:val="ZGSM"/>
              </w:rPr>
              <w:t>1</w:t>
            </w:r>
            <w:bookmarkEnd w:id="7"/>
            <w:r w:rsidRPr="007079FC">
              <w:rPr>
                <w:rStyle w:val="ZGSM"/>
              </w:rPr>
              <w:t>8</w:t>
            </w:r>
            <w:r w:rsidRPr="007079FC">
              <w:t>)</w:t>
            </w:r>
          </w:p>
        </w:tc>
      </w:tr>
      <w:tr w:rsidR="00CF5184" w:rsidRPr="007079FC" w14:paraId="0B0FFD06" w14:textId="77777777" w:rsidTr="00CF5184">
        <w:tc>
          <w:tcPr>
            <w:tcW w:w="10423" w:type="dxa"/>
            <w:gridSpan w:val="2"/>
            <w:tcBorders>
              <w:top w:val="nil"/>
              <w:left w:val="nil"/>
              <w:bottom w:val="nil"/>
              <w:right w:val="nil"/>
            </w:tcBorders>
            <w:hideMark/>
          </w:tcPr>
          <w:p w14:paraId="0C8951B3" w14:textId="77777777" w:rsidR="00CF5184" w:rsidRPr="007079FC" w:rsidRDefault="00CF5184">
            <w:pPr>
              <w:pStyle w:val="ZU"/>
              <w:framePr w:w="0" w:wrap="auto" w:vAnchor="margin" w:hAnchor="text" w:yAlign="inline"/>
              <w:tabs>
                <w:tab w:val="right" w:pos="10206"/>
              </w:tabs>
              <w:jc w:val="left"/>
              <w:rPr>
                <w:noProof w:val="0"/>
                <w:color w:val="0000FF"/>
              </w:rPr>
            </w:pPr>
            <w:r w:rsidRPr="007079FC">
              <w:rPr>
                <w:noProof w:val="0"/>
                <w:color w:val="0000FF"/>
              </w:rPr>
              <w:tab/>
            </w:r>
          </w:p>
        </w:tc>
      </w:tr>
      <w:tr w:rsidR="00CF5184" w:rsidRPr="007079FC" w14:paraId="65E88EDE" w14:textId="77777777" w:rsidTr="00CF5184">
        <w:trPr>
          <w:trHeight w:hRule="exact" w:val="1531"/>
        </w:trPr>
        <w:tc>
          <w:tcPr>
            <w:tcW w:w="4883" w:type="dxa"/>
            <w:tcBorders>
              <w:top w:val="nil"/>
              <w:left w:val="nil"/>
              <w:bottom w:val="nil"/>
              <w:right w:val="nil"/>
            </w:tcBorders>
            <w:hideMark/>
          </w:tcPr>
          <w:p w14:paraId="7F6A7D1B" w14:textId="77777777" w:rsidR="00CF5184" w:rsidRPr="007079FC" w:rsidRDefault="00B02009">
            <w:r>
              <w:rPr>
                <w:i/>
                <w:lang w:eastAsia="zh-CN"/>
              </w:rPr>
              <w:pict w14:anchorId="2D7EDF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1.4pt;height:62.2pt;visibility:visible">
                  <v:imagedata r:id="rId8" o:title=""/>
                </v:shape>
              </w:pict>
            </w:r>
          </w:p>
        </w:tc>
        <w:tc>
          <w:tcPr>
            <w:tcW w:w="5540" w:type="dxa"/>
            <w:tcBorders>
              <w:top w:val="nil"/>
              <w:left w:val="nil"/>
              <w:bottom w:val="nil"/>
              <w:right w:val="nil"/>
            </w:tcBorders>
            <w:hideMark/>
          </w:tcPr>
          <w:p w14:paraId="334E8246" w14:textId="77777777" w:rsidR="00CF5184" w:rsidRPr="007079FC" w:rsidRDefault="00B02009">
            <w:pPr>
              <w:jc w:val="right"/>
            </w:pPr>
            <w:bookmarkStart w:id="8" w:name="logos"/>
            <w:r>
              <w:rPr>
                <w:lang w:eastAsia="zh-CN"/>
              </w:rPr>
              <w:pict w14:anchorId="7760112E">
                <v:shape id="Picture 2" o:spid="_x0000_i1026" type="#_x0000_t75" alt="3GPP-logo_web" style="width:127.85pt;height:74.3pt;visibility:visible">
                  <v:imagedata r:id="rId9" o:title="3GPP-logo_web"/>
                </v:shape>
              </w:pict>
            </w:r>
            <w:bookmarkEnd w:id="8"/>
          </w:p>
        </w:tc>
      </w:tr>
      <w:tr w:rsidR="00CF5184" w:rsidRPr="007079FC" w14:paraId="7F5C508B" w14:textId="77777777" w:rsidTr="00CF5184">
        <w:trPr>
          <w:trHeight w:val="5783"/>
        </w:trPr>
        <w:tc>
          <w:tcPr>
            <w:tcW w:w="10423" w:type="dxa"/>
            <w:gridSpan w:val="2"/>
            <w:tcBorders>
              <w:top w:val="nil"/>
              <w:left w:val="nil"/>
              <w:bottom w:val="nil"/>
              <w:right w:val="nil"/>
            </w:tcBorders>
          </w:tcPr>
          <w:p w14:paraId="25BDD9E1" w14:textId="77777777" w:rsidR="00CF5184" w:rsidRPr="007079FC" w:rsidRDefault="00CF5184">
            <w:pPr>
              <w:rPr>
                <w:b/>
              </w:rPr>
            </w:pPr>
          </w:p>
        </w:tc>
      </w:tr>
      <w:tr w:rsidR="00CF5184" w:rsidRPr="007079FC" w14:paraId="27D2430B" w14:textId="77777777" w:rsidTr="00CF5184">
        <w:trPr>
          <w:cantSplit/>
          <w:trHeight w:val="964"/>
        </w:trPr>
        <w:tc>
          <w:tcPr>
            <w:tcW w:w="10423" w:type="dxa"/>
            <w:gridSpan w:val="2"/>
            <w:tcBorders>
              <w:top w:val="nil"/>
              <w:left w:val="nil"/>
              <w:bottom w:val="nil"/>
              <w:right w:val="nil"/>
            </w:tcBorders>
          </w:tcPr>
          <w:p w14:paraId="138AF376" w14:textId="77777777" w:rsidR="00CF5184" w:rsidRPr="007079FC" w:rsidRDefault="00CF5184">
            <w:pPr>
              <w:rPr>
                <w:sz w:val="16"/>
              </w:rPr>
            </w:pPr>
            <w:bookmarkStart w:id="9" w:name="warningNotice"/>
            <w:r w:rsidRPr="007079FC">
              <w:rPr>
                <w:sz w:val="16"/>
              </w:rPr>
              <w:t>The present document has been developed within the 3rd Generation Partnership Project (3GPP</w:t>
            </w:r>
            <w:r w:rsidRPr="007079FC">
              <w:rPr>
                <w:sz w:val="16"/>
                <w:vertAlign w:val="superscript"/>
              </w:rPr>
              <w:t xml:space="preserve"> TM</w:t>
            </w:r>
            <w:r w:rsidRPr="007079FC">
              <w:rPr>
                <w:sz w:val="16"/>
              </w:rPr>
              <w:t>) and may be further elaborated for the purposes of 3GPP.</w:t>
            </w:r>
            <w:r w:rsidRPr="007079FC">
              <w:rPr>
                <w:sz w:val="16"/>
              </w:rPr>
              <w:br/>
              <w:t>The present document has not been subject to any approval process by the 3GPP</w:t>
            </w:r>
            <w:r w:rsidRPr="007079FC">
              <w:rPr>
                <w:sz w:val="16"/>
                <w:vertAlign w:val="superscript"/>
              </w:rPr>
              <w:t xml:space="preserve"> </w:t>
            </w:r>
            <w:r w:rsidRPr="007079FC">
              <w:rPr>
                <w:sz w:val="16"/>
              </w:rPr>
              <w:t xml:space="preserve">Organizational Partners and </w:t>
            </w:r>
            <w:r w:rsidRPr="00A15D54">
              <w:rPr>
                <w:sz w:val="16"/>
              </w:rPr>
              <w:t>shall</w:t>
            </w:r>
            <w:r w:rsidRPr="007079FC">
              <w:rPr>
                <w:sz w:val="16"/>
              </w:rPr>
              <w:t xml:space="preserve"> not be implemented.</w:t>
            </w:r>
            <w:r w:rsidRPr="007079FC">
              <w:rPr>
                <w:sz w:val="16"/>
              </w:rPr>
              <w:br/>
              <w:t>This Specification is provided for future development work within 3GPP</w:t>
            </w:r>
            <w:r w:rsidRPr="007079FC">
              <w:rPr>
                <w:sz w:val="16"/>
                <w:vertAlign w:val="superscript"/>
              </w:rPr>
              <w:t xml:space="preserve"> </w:t>
            </w:r>
            <w:r w:rsidRPr="007079FC">
              <w:rPr>
                <w:sz w:val="16"/>
              </w:rPr>
              <w:t>only. The Organizational Partners accept no liability for any use of this Specification.</w:t>
            </w:r>
            <w:r w:rsidRPr="007079FC">
              <w:rPr>
                <w:sz w:val="16"/>
              </w:rPr>
              <w:br/>
              <w:t>Specifications and Reports for implementation of the 3GPP</w:t>
            </w:r>
            <w:r w:rsidRPr="007079FC">
              <w:rPr>
                <w:sz w:val="16"/>
                <w:vertAlign w:val="superscript"/>
              </w:rPr>
              <w:t xml:space="preserve"> TM</w:t>
            </w:r>
            <w:r w:rsidRPr="007079FC">
              <w:rPr>
                <w:sz w:val="16"/>
              </w:rPr>
              <w:t xml:space="preserve"> system should be obtained via the 3GPP Organizational Partners' Publications Offices.</w:t>
            </w:r>
            <w:bookmarkEnd w:id="9"/>
          </w:p>
          <w:p w14:paraId="54AABF39" w14:textId="77777777" w:rsidR="00CF5184" w:rsidRPr="007079FC" w:rsidRDefault="00CF5184">
            <w:pPr>
              <w:pStyle w:val="ZV"/>
              <w:framePr w:w="0" w:wrap="auto" w:vAnchor="margin" w:hAnchor="text" w:yAlign="inline"/>
              <w:rPr>
                <w:noProof w:val="0"/>
              </w:rPr>
            </w:pPr>
          </w:p>
          <w:p w14:paraId="3576C0E1" w14:textId="77777777" w:rsidR="00CF5184" w:rsidRPr="007079FC" w:rsidRDefault="00CF5184">
            <w:pPr>
              <w:rPr>
                <w:sz w:val="16"/>
              </w:rPr>
            </w:pPr>
          </w:p>
        </w:tc>
      </w:tr>
      <w:bookmarkEnd w:id="0"/>
    </w:tbl>
    <w:p w14:paraId="4862C587" w14:textId="77777777" w:rsidR="00CF5184" w:rsidRPr="007079FC" w:rsidRDefault="00CF5184" w:rsidP="00CF5184">
      <w:pPr>
        <w:spacing w:after="0"/>
        <w:sectPr w:rsidR="00CF5184" w:rsidRPr="007079FC">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CF5184" w:rsidRPr="007079FC" w14:paraId="1A2BAC28" w14:textId="77777777" w:rsidTr="00CF5184">
        <w:trPr>
          <w:trHeight w:val="5670"/>
        </w:trPr>
        <w:tc>
          <w:tcPr>
            <w:tcW w:w="10423" w:type="dxa"/>
          </w:tcPr>
          <w:p w14:paraId="10409F4B" w14:textId="77777777" w:rsidR="00CF5184" w:rsidRPr="007079FC" w:rsidRDefault="00CF5184">
            <w:bookmarkStart w:id="10" w:name="page2"/>
          </w:p>
        </w:tc>
      </w:tr>
      <w:tr w:rsidR="00CF5184" w:rsidRPr="007079FC" w14:paraId="4D94738E" w14:textId="77777777" w:rsidTr="00CF5184">
        <w:trPr>
          <w:trHeight w:val="5387"/>
        </w:trPr>
        <w:tc>
          <w:tcPr>
            <w:tcW w:w="10423" w:type="dxa"/>
          </w:tcPr>
          <w:p w14:paraId="18783EF2" w14:textId="77777777" w:rsidR="00CF5184" w:rsidRPr="007079FC" w:rsidRDefault="00CF5184">
            <w:pPr>
              <w:pStyle w:val="FP"/>
              <w:spacing w:after="240"/>
              <w:ind w:left="2835" w:right="2835"/>
              <w:jc w:val="center"/>
              <w:rPr>
                <w:rFonts w:ascii="Arial" w:hAnsi="Arial"/>
                <w:b/>
                <w:i/>
              </w:rPr>
            </w:pPr>
            <w:bookmarkStart w:id="11" w:name="coords3gpp"/>
            <w:r w:rsidRPr="007079FC">
              <w:rPr>
                <w:rFonts w:ascii="Arial" w:hAnsi="Arial"/>
                <w:b/>
                <w:i/>
              </w:rPr>
              <w:t>3GPP</w:t>
            </w:r>
          </w:p>
          <w:p w14:paraId="5813772B" w14:textId="77777777" w:rsidR="00CF5184" w:rsidRPr="007079FC" w:rsidRDefault="00CF5184">
            <w:pPr>
              <w:pStyle w:val="FP"/>
              <w:pBdr>
                <w:bottom w:val="single" w:sz="6" w:space="1" w:color="auto"/>
              </w:pBdr>
              <w:ind w:left="2835" w:right="2835"/>
              <w:jc w:val="center"/>
            </w:pPr>
            <w:r w:rsidRPr="007079FC">
              <w:t>Postal address</w:t>
            </w:r>
          </w:p>
          <w:p w14:paraId="7DCFA1BB" w14:textId="77777777" w:rsidR="00CF5184" w:rsidRPr="007079FC" w:rsidRDefault="00CF5184">
            <w:pPr>
              <w:pStyle w:val="FP"/>
              <w:ind w:left="2835" w:right="2835"/>
              <w:jc w:val="center"/>
              <w:rPr>
                <w:rFonts w:ascii="Arial" w:hAnsi="Arial"/>
                <w:sz w:val="18"/>
              </w:rPr>
            </w:pPr>
          </w:p>
          <w:p w14:paraId="217C7F77" w14:textId="77777777" w:rsidR="00CF5184" w:rsidRPr="007079FC" w:rsidRDefault="00CF5184">
            <w:pPr>
              <w:pStyle w:val="FP"/>
              <w:pBdr>
                <w:bottom w:val="single" w:sz="6" w:space="1" w:color="auto"/>
              </w:pBdr>
              <w:spacing w:before="240"/>
              <w:ind w:left="2835" w:right="2835"/>
              <w:jc w:val="center"/>
            </w:pPr>
            <w:r w:rsidRPr="007079FC">
              <w:t>3GPP support office address</w:t>
            </w:r>
          </w:p>
          <w:p w14:paraId="4032CDE0" w14:textId="77777777" w:rsidR="00CF5184" w:rsidRPr="00553589" w:rsidRDefault="00CF5184">
            <w:pPr>
              <w:pStyle w:val="FP"/>
              <w:ind w:left="2835" w:right="2835"/>
              <w:jc w:val="center"/>
              <w:rPr>
                <w:rFonts w:ascii="Arial" w:hAnsi="Arial"/>
                <w:sz w:val="18"/>
                <w:lang w:val="fr-FR"/>
              </w:rPr>
            </w:pPr>
            <w:r w:rsidRPr="00553589">
              <w:rPr>
                <w:rFonts w:ascii="Arial" w:hAnsi="Arial"/>
                <w:sz w:val="18"/>
                <w:lang w:val="fr-FR"/>
              </w:rPr>
              <w:t>650 Route des Lucioles - Sophia Antipolis</w:t>
            </w:r>
          </w:p>
          <w:p w14:paraId="7810D573" w14:textId="77777777" w:rsidR="00CF5184" w:rsidRPr="00553589" w:rsidRDefault="00CF5184">
            <w:pPr>
              <w:pStyle w:val="FP"/>
              <w:ind w:left="2835" w:right="2835"/>
              <w:jc w:val="center"/>
              <w:rPr>
                <w:rFonts w:ascii="Arial" w:hAnsi="Arial"/>
                <w:sz w:val="18"/>
                <w:lang w:val="fr-FR"/>
              </w:rPr>
            </w:pPr>
            <w:r w:rsidRPr="00553589">
              <w:rPr>
                <w:rFonts w:ascii="Arial" w:hAnsi="Arial"/>
                <w:sz w:val="18"/>
                <w:lang w:val="fr-FR"/>
              </w:rPr>
              <w:t>Valbonne - FRANCE</w:t>
            </w:r>
          </w:p>
          <w:p w14:paraId="38D99D21" w14:textId="77777777" w:rsidR="00CF5184" w:rsidRPr="007079FC" w:rsidRDefault="00CF5184">
            <w:pPr>
              <w:pStyle w:val="FP"/>
              <w:spacing w:after="20"/>
              <w:ind w:left="2835" w:right="2835"/>
              <w:jc w:val="center"/>
              <w:rPr>
                <w:rFonts w:ascii="Arial" w:hAnsi="Arial"/>
                <w:sz w:val="18"/>
              </w:rPr>
            </w:pPr>
            <w:r w:rsidRPr="007079FC">
              <w:rPr>
                <w:rFonts w:ascii="Arial" w:hAnsi="Arial"/>
                <w:sz w:val="18"/>
              </w:rPr>
              <w:t>Tel.: +33 4 92 94 42 00 Fax: +33 4 93 65 47 16</w:t>
            </w:r>
          </w:p>
          <w:p w14:paraId="0F6DDAAD" w14:textId="77777777" w:rsidR="00CF5184" w:rsidRPr="007079FC" w:rsidRDefault="00CF5184">
            <w:pPr>
              <w:pStyle w:val="FP"/>
              <w:pBdr>
                <w:bottom w:val="single" w:sz="6" w:space="1" w:color="auto"/>
              </w:pBdr>
              <w:spacing w:before="240"/>
              <w:ind w:left="2835" w:right="2835"/>
              <w:jc w:val="center"/>
            </w:pPr>
            <w:r w:rsidRPr="007079FC">
              <w:t>Internet</w:t>
            </w:r>
          </w:p>
          <w:p w14:paraId="046AD09B" w14:textId="77777777" w:rsidR="00CF5184" w:rsidRPr="007079FC" w:rsidRDefault="00CF5184">
            <w:pPr>
              <w:pStyle w:val="FP"/>
              <w:ind w:left="2835" w:right="2835"/>
              <w:jc w:val="center"/>
              <w:rPr>
                <w:rFonts w:ascii="Arial" w:hAnsi="Arial"/>
                <w:sz w:val="18"/>
              </w:rPr>
            </w:pPr>
            <w:r w:rsidRPr="007079FC">
              <w:rPr>
                <w:rFonts w:ascii="Arial" w:hAnsi="Arial"/>
                <w:sz w:val="18"/>
              </w:rPr>
              <w:t>http://www.3gpp.org</w:t>
            </w:r>
            <w:bookmarkEnd w:id="11"/>
          </w:p>
          <w:p w14:paraId="10D16ECD" w14:textId="77777777" w:rsidR="00CF5184" w:rsidRPr="007079FC" w:rsidRDefault="00CF5184"/>
        </w:tc>
      </w:tr>
      <w:tr w:rsidR="00CF5184" w:rsidRPr="007079FC" w14:paraId="1596BA57" w14:textId="77777777" w:rsidTr="00CF5184">
        <w:tc>
          <w:tcPr>
            <w:tcW w:w="10423" w:type="dxa"/>
            <w:vAlign w:val="bottom"/>
          </w:tcPr>
          <w:p w14:paraId="5321FA8F" w14:textId="77777777" w:rsidR="00CF5184" w:rsidRPr="007079FC" w:rsidRDefault="00CF5184">
            <w:pPr>
              <w:pStyle w:val="FP"/>
              <w:pBdr>
                <w:bottom w:val="single" w:sz="6" w:space="1" w:color="auto"/>
              </w:pBdr>
              <w:spacing w:after="240"/>
              <w:jc w:val="center"/>
              <w:rPr>
                <w:rFonts w:ascii="Arial" w:hAnsi="Arial"/>
                <w:b/>
                <w:i/>
              </w:rPr>
            </w:pPr>
            <w:bookmarkStart w:id="12" w:name="copyrightNotification"/>
            <w:r w:rsidRPr="007079FC">
              <w:rPr>
                <w:rFonts w:ascii="Arial" w:hAnsi="Arial"/>
                <w:b/>
                <w:i/>
              </w:rPr>
              <w:t>Copyright Notification</w:t>
            </w:r>
          </w:p>
          <w:p w14:paraId="59960FF9" w14:textId="77777777" w:rsidR="00CF5184" w:rsidRPr="007079FC" w:rsidRDefault="00CF5184">
            <w:pPr>
              <w:pStyle w:val="FP"/>
              <w:jc w:val="center"/>
            </w:pPr>
            <w:r w:rsidRPr="007079FC">
              <w:t>No part may be reproduced except as authorized by written permission.</w:t>
            </w:r>
            <w:r w:rsidRPr="007079FC">
              <w:br/>
              <w:t>The copyright and the foregoing restriction extend to reproduction in all media.</w:t>
            </w:r>
          </w:p>
          <w:p w14:paraId="6CEF9CFE" w14:textId="77777777" w:rsidR="00CF5184" w:rsidRPr="007079FC" w:rsidRDefault="00CF5184">
            <w:pPr>
              <w:pStyle w:val="FP"/>
              <w:jc w:val="center"/>
            </w:pPr>
          </w:p>
          <w:p w14:paraId="3F66BECD" w14:textId="4734C722" w:rsidR="00CF5184" w:rsidRPr="007079FC" w:rsidRDefault="00CF5184">
            <w:pPr>
              <w:pStyle w:val="FP"/>
              <w:jc w:val="center"/>
              <w:rPr>
                <w:sz w:val="18"/>
              </w:rPr>
            </w:pPr>
            <w:r w:rsidRPr="007079FC">
              <w:rPr>
                <w:sz w:val="18"/>
              </w:rPr>
              <w:t xml:space="preserve">© </w:t>
            </w:r>
            <w:bookmarkStart w:id="13" w:name="copyrightDate"/>
            <w:r w:rsidRPr="007079FC">
              <w:rPr>
                <w:sz w:val="18"/>
              </w:rPr>
              <w:t>202</w:t>
            </w:r>
            <w:r w:rsidR="00FF515C" w:rsidRPr="007079FC">
              <w:rPr>
                <w:sz w:val="18"/>
              </w:rPr>
              <w:t>3</w:t>
            </w:r>
            <w:bookmarkEnd w:id="13"/>
            <w:r w:rsidRPr="007079FC">
              <w:rPr>
                <w:sz w:val="18"/>
              </w:rPr>
              <w:t>, 3GPP Organizational Partners (ARIB, ATIS, CCSA, ETSI, TSDSI, TTA, TTC).</w:t>
            </w:r>
            <w:bookmarkStart w:id="14" w:name="copyrightaddon"/>
            <w:bookmarkEnd w:id="14"/>
          </w:p>
          <w:p w14:paraId="63B28222" w14:textId="77777777" w:rsidR="00CF5184" w:rsidRPr="007079FC" w:rsidRDefault="00CF5184">
            <w:pPr>
              <w:pStyle w:val="FP"/>
              <w:jc w:val="center"/>
              <w:rPr>
                <w:sz w:val="18"/>
              </w:rPr>
            </w:pPr>
            <w:r w:rsidRPr="007079FC">
              <w:rPr>
                <w:sz w:val="18"/>
              </w:rPr>
              <w:t>All rights reserved.</w:t>
            </w:r>
          </w:p>
          <w:p w14:paraId="52372D04" w14:textId="77777777" w:rsidR="00CF5184" w:rsidRPr="007079FC" w:rsidRDefault="00CF5184">
            <w:pPr>
              <w:pStyle w:val="FP"/>
              <w:rPr>
                <w:sz w:val="18"/>
              </w:rPr>
            </w:pPr>
          </w:p>
          <w:p w14:paraId="29C6C40D" w14:textId="77777777" w:rsidR="00CF5184" w:rsidRPr="007079FC" w:rsidRDefault="00CF5184">
            <w:pPr>
              <w:pStyle w:val="FP"/>
              <w:rPr>
                <w:sz w:val="18"/>
              </w:rPr>
            </w:pPr>
            <w:r w:rsidRPr="007079FC">
              <w:rPr>
                <w:sz w:val="18"/>
              </w:rPr>
              <w:t>UMTS™ is a Trade Mark of ETSI registered for the benefit of its members</w:t>
            </w:r>
          </w:p>
          <w:p w14:paraId="495BF925" w14:textId="77777777" w:rsidR="00CF5184" w:rsidRPr="007079FC" w:rsidRDefault="00CF5184">
            <w:pPr>
              <w:pStyle w:val="FP"/>
              <w:rPr>
                <w:sz w:val="18"/>
              </w:rPr>
            </w:pPr>
            <w:r w:rsidRPr="007079FC">
              <w:rPr>
                <w:sz w:val="18"/>
              </w:rPr>
              <w:t>3GPP™ is a Trade Mark of ETSI registered for the benefit of its Members and of the 3GPP Organizational Partners</w:t>
            </w:r>
            <w:r w:rsidRPr="007079FC">
              <w:rPr>
                <w:sz w:val="18"/>
              </w:rPr>
              <w:br/>
              <w:t>LTE™ is a Trade Mark of ETSI registered for the benefit of its Members and of the 3GPP Organizational Partners</w:t>
            </w:r>
          </w:p>
          <w:p w14:paraId="6871D2C9" w14:textId="77777777" w:rsidR="00CF5184" w:rsidRPr="007079FC" w:rsidRDefault="00CF5184">
            <w:pPr>
              <w:pStyle w:val="FP"/>
              <w:rPr>
                <w:sz w:val="18"/>
              </w:rPr>
            </w:pPr>
            <w:r w:rsidRPr="007079FC">
              <w:rPr>
                <w:sz w:val="18"/>
              </w:rPr>
              <w:t>GSM® and the GSM logo are registered and owned by the GSM Association</w:t>
            </w:r>
            <w:bookmarkEnd w:id="12"/>
          </w:p>
          <w:p w14:paraId="71B05AC2" w14:textId="77777777" w:rsidR="00CF5184" w:rsidRPr="007079FC" w:rsidRDefault="00CF5184"/>
        </w:tc>
      </w:tr>
      <w:bookmarkEnd w:id="10"/>
    </w:tbl>
    <w:p w14:paraId="52776ACE" w14:textId="77777777" w:rsidR="00CF5184" w:rsidRPr="007079FC" w:rsidRDefault="00CF5184" w:rsidP="00CF5184">
      <w:pPr>
        <w:pStyle w:val="TT"/>
        <w:rPr>
          <w:rFonts w:eastAsia="DengXian"/>
        </w:rPr>
      </w:pPr>
      <w:r w:rsidRPr="007079FC">
        <w:br w:type="page"/>
      </w:r>
      <w:bookmarkStart w:id="15" w:name="tableOfContents"/>
      <w:bookmarkEnd w:id="15"/>
      <w:r w:rsidRPr="007079FC">
        <w:lastRenderedPageBreak/>
        <w:t>Contents</w:t>
      </w:r>
    </w:p>
    <w:p w14:paraId="59393568" w14:textId="6D5D6CCC" w:rsidR="00846C4C" w:rsidRDefault="00846C4C" w:rsidP="00846C4C">
      <w:pPr>
        <w:pStyle w:val="TOC1"/>
        <w:rPr>
          <w:rFonts w:asciiTheme="minorHAnsi" w:eastAsiaTheme="minorEastAsia" w:hAnsiTheme="minorHAnsi" w:cstheme="minorBidi"/>
          <w:szCs w:val="22"/>
          <w:lang w:eastAsia="en-GB"/>
        </w:rPr>
      </w:pPr>
      <w:r>
        <w:fldChar w:fldCharType="begin"/>
      </w:r>
      <w:r>
        <w:instrText xml:space="preserve"> TOC \o \w "1-9"</w:instrText>
      </w:r>
      <w:r>
        <w:fldChar w:fldCharType="separate"/>
      </w:r>
      <w:r>
        <w:t>Foreword</w:t>
      </w:r>
      <w:r>
        <w:tab/>
      </w:r>
      <w:r>
        <w:fldChar w:fldCharType="begin"/>
      </w:r>
      <w:r>
        <w:instrText xml:space="preserve"> PAGEREF _Toc138946996 \h </w:instrText>
      </w:r>
      <w:r>
        <w:fldChar w:fldCharType="separate"/>
      </w:r>
      <w:r>
        <w:t>4</w:t>
      </w:r>
      <w:r>
        <w:fldChar w:fldCharType="end"/>
      </w:r>
    </w:p>
    <w:p w14:paraId="02C2A9BB" w14:textId="5CF0C1E9" w:rsidR="00846C4C" w:rsidRDefault="00846C4C" w:rsidP="00846C4C">
      <w:pPr>
        <w:pStyle w:val="TOC1"/>
        <w:rPr>
          <w:rFonts w:asciiTheme="minorHAnsi" w:eastAsiaTheme="minorEastAsia" w:hAnsiTheme="minorHAnsi" w:cstheme="minorBidi"/>
          <w:szCs w:val="22"/>
          <w:lang w:eastAsia="en-GB"/>
        </w:rPr>
      </w:pPr>
      <w:r>
        <w:t>1</w:t>
      </w:r>
      <w:r>
        <w:tab/>
        <w:t>Scope</w:t>
      </w:r>
      <w:r>
        <w:tab/>
      </w:r>
      <w:r>
        <w:fldChar w:fldCharType="begin"/>
      </w:r>
      <w:r>
        <w:instrText xml:space="preserve"> PAGEREF _Toc138946997 \h </w:instrText>
      </w:r>
      <w:r>
        <w:fldChar w:fldCharType="separate"/>
      </w:r>
      <w:r>
        <w:t>6</w:t>
      </w:r>
      <w:r>
        <w:fldChar w:fldCharType="end"/>
      </w:r>
    </w:p>
    <w:p w14:paraId="00F62156" w14:textId="4866CB9B" w:rsidR="00846C4C" w:rsidRDefault="00846C4C" w:rsidP="00846C4C">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138946998 \h </w:instrText>
      </w:r>
      <w:r>
        <w:fldChar w:fldCharType="separate"/>
      </w:r>
      <w:r>
        <w:t>6</w:t>
      </w:r>
      <w:r>
        <w:fldChar w:fldCharType="end"/>
      </w:r>
    </w:p>
    <w:p w14:paraId="7D698EC6" w14:textId="06D666A8" w:rsidR="00846C4C" w:rsidRDefault="00846C4C" w:rsidP="00846C4C">
      <w:pPr>
        <w:pStyle w:val="TOC1"/>
        <w:rPr>
          <w:rFonts w:asciiTheme="minorHAnsi" w:eastAsiaTheme="minorEastAsia" w:hAnsiTheme="minorHAnsi" w:cstheme="minorBidi"/>
          <w:szCs w:val="22"/>
          <w:lang w:eastAsia="en-GB"/>
        </w:rPr>
      </w:pPr>
      <w:r>
        <w:t>3</w:t>
      </w:r>
      <w:r>
        <w:tab/>
        <w:t>Definitions of terms, symbols and abbreviations</w:t>
      </w:r>
      <w:r>
        <w:tab/>
      </w:r>
      <w:r>
        <w:fldChar w:fldCharType="begin"/>
      </w:r>
      <w:r>
        <w:instrText xml:space="preserve"> PAGEREF _Toc138946999 \h </w:instrText>
      </w:r>
      <w:r>
        <w:fldChar w:fldCharType="separate"/>
      </w:r>
      <w:r>
        <w:t>6</w:t>
      </w:r>
      <w:r>
        <w:fldChar w:fldCharType="end"/>
      </w:r>
    </w:p>
    <w:p w14:paraId="55972B0C" w14:textId="5A1CD382" w:rsidR="00846C4C" w:rsidRDefault="00846C4C" w:rsidP="00846C4C">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138947000 \h </w:instrText>
      </w:r>
      <w:r>
        <w:fldChar w:fldCharType="separate"/>
      </w:r>
      <w:r>
        <w:t>6</w:t>
      </w:r>
      <w:r>
        <w:fldChar w:fldCharType="end"/>
      </w:r>
    </w:p>
    <w:p w14:paraId="235B5263" w14:textId="3902BC45" w:rsidR="00846C4C" w:rsidRDefault="00846C4C" w:rsidP="00846C4C">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138947001 \h </w:instrText>
      </w:r>
      <w:r>
        <w:fldChar w:fldCharType="separate"/>
      </w:r>
      <w:r>
        <w:t>7</w:t>
      </w:r>
      <w:r>
        <w:fldChar w:fldCharType="end"/>
      </w:r>
    </w:p>
    <w:p w14:paraId="01747071" w14:textId="6E015538" w:rsidR="00846C4C" w:rsidRDefault="00846C4C" w:rsidP="00846C4C">
      <w:pPr>
        <w:pStyle w:val="TOC2"/>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138947002 \h </w:instrText>
      </w:r>
      <w:r>
        <w:fldChar w:fldCharType="separate"/>
      </w:r>
      <w:r>
        <w:t>7</w:t>
      </w:r>
      <w:r>
        <w:fldChar w:fldCharType="end"/>
      </w:r>
    </w:p>
    <w:p w14:paraId="6B0A55AC" w14:textId="64833DEB" w:rsidR="00846C4C" w:rsidRDefault="00846C4C" w:rsidP="00846C4C">
      <w:pPr>
        <w:pStyle w:val="TOC1"/>
        <w:rPr>
          <w:rFonts w:asciiTheme="minorHAnsi" w:eastAsiaTheme="minorEastAsia" w:hAnsiTheme="minorHAnsi" w:cstheme="minorBidi"/>
          <w:szCs w:val="22"/>
          <w:lang w:eastAsia="en-GB"/>
        </w:rPr>
      </w:pPr>
      <w:r>
        <w:t>4</w:t>
      </w:r>
      <w:r>
        <w:tab/>
      </w:r>
      <w:r>
        <w:rPr>
          <w:lang w:eastAsia="zh-CN"/>
        </w:rPr>
        <w:t>Overview</w:t>
      </w:r>
      <w:r>
        <w:tab/>
      </w:r>
      <w:r>
        <w:fldChar w:fldCharType="begin"/>
      </w:r>
      <w:r>
        <w:instrText xml:space="preserve"> PAGEREF _Toc138947003 \h </w:instrText>
      </w:r>
      <w:r>
        <w:fldChar w:fldCharType="separate"/>
      </w:r>
      <w:r>
        <w:t>7</w:t>
      </w:r>
      <w:r>
        <w:fldChar w:fldCharType="end"/>
      </w:r>
    </w:p>
    <w:p w14:paraId="0685914A" w14:textId="71EE06B9" w:rsidR="00846C4C" w:rsidRDefault="00846C4C" w:rsidP="00846C4C">
      <w:pPr>
        <w:pStyle w:val="TOC1"/>
        <w:rPr>
          <w:rFonts w:asciiTheme="minorHAnsi" w:eastAsiaTheme="minorEastAsia" w:hAnsiTheme="minorHAnsi" w:cstheme="minorBidi"/>
          <w:szCs w:val="22"/>
          <w:lang w:eastAsia="en-GB"/>
        </w:rPr>
      </w:pPr>
      <w:r>
        <w:t>5</w:t>
      </w:r>
      <w:r>
        <w:tab/>
        <w:t>Key issues</w:t>
      </w:r>
      <w:r>
        <w:tab/>
      </w:r>
      <w:r>
        <w:fldChar w:fldCharType="begin"/>
      </w:r>
      <w:r>
        <w:instrText xml:space="preserve"> PAGEREF _Toc138947004 \h </w:instrText>
      </w:r>
      <w:r>
        <w:fldChar w:fldCharType="separate"/>
      </w:r>
      <w:r>
        <w:t>7</w:t>
      </w:r>
      <w:r>
        <w:fldChar w:fldCharType="end"/>
      </w:r>
    </w:p>
    <w:p w14:paraId="4D236ED1" w14:textId="2C275EE5" w:rsidR="00846C4C" w:rsidRDefault="00846C4C" w:rsidP="00846C4C">
      <w:pPr>
        <w:pStyle w:val="TOC2"/>
        <w:rPr>
          <w:rFonts w:asciiTheme="minorHAnsi" w:eastAsiaTheme="minorEastAsia" w:hAnsiTheme="minorHAnsi" w:cstheme="minorBidi"/>
          <w:sz w:val="22"/>
          <w:szCs w:val="22"/>
          <w:lang w:eastAsia="en-GB"/>
        </w:rPr>
      </w:pPr>
      <w:r>
        <w:t>5.1</w:t>
      </w:r>
      <w:r>
        <w:tab/>
        <w:t>Key Issue #1: User consent for roaming case in eNA</w:t>
      </w:r>
      <w:r>
        <w:tab/>
      </w:r>
      <w:r>
        <w:fldChar w:fldCharType="begin"/>
      </w:r>
      <w:r>
        <w:instrText xml:space="preserve"> PAGEREF _Toc138947005 \h </w:instrText>
      </w:r>
      <w:r>
        <w:fldChar w:fldCharType="separate"/>
      </w:r>
      <w:r>
        <w:t>7</w:t>
      </w:r>
      <w:r>
        <w:fldChar w:fldCharType="end"/>
      </w:r>
    </w:p>
    <w:p w14:paraId="635F24D6" w14:textId="59180F1F" w:rsidR="00846C4C" w:rsidRDefault="00846C4C" w:rsidP="00846C4C">
      <w:pPr>
        <w:pStyle w:val="TOC3"/>
        <w:rPr>
          <w:rFonts w:asciiTheme="minorHAnsi" w:eastAsiaTheme="minorEastAsia" w:hAnsiTheme="minorHAnsi" w:cstheme="minorBidi"/>
          <w:sz w:val="22"/>
          <w:szCs w:val="22"/>
          <w:lang w:eastAsia="en-GB"/>
        </w:rPr>
      </w:pPr>
      <w:r>
        <w:t>5.1.1</w:t>
      </w:r>
      <w:r>
        <w:tab/>
        <w:t>Key issue</w:t>
      </w:r>
      <w:r>
        <w:rPr>
          <w:lang w:eastAsia="zh-CN"/>
        </w:rPr>
        <w:t xml:space="preserve"> </w:t>
      </w:r>
      <w:r>
        <w:t>details</w:t>
      </w:r>
      <w:r>
        <w:tab/>
      </w:r>
      <w:r>
        <w:fldChar w:fldCharType="begin"/>
      </w:r>
      <w:r>
        <w:instrText xml:space="preserve"> PAGEREF _Toc138947006 \h </w:instrText>
      </w:r>
      <w:r>
        <w:fldChar w:fldCharType="separate"/>
      </w:r>
      <w:r>
        <w:t>7</w:t>
      </w:r>
      <w:r>
        <w:fldChar w:fldCharType="end"/>
      </w:r>
    </w:p>
    <w:p w14:paraId="54150892" w14:textId="70F1E47A" w:rsidR="00846C4C" w:rsidRDefault="00846C4C" w:rsidP="00846C4C">
      <w:pPr>
        <w:pStyle w:val="TOC3"/>
        <w:rPr>
          <w:rFonts w:asciiTheme="minorHAnsi" w:eastAsiaTheme="minorEastAsia" w:hAnsiTheme="minorHAnsi" w:cstheme="minorBidi"/>
          <w:sz w:val="22"/>
          <w:szCs w:val="22"/>
          <w:lang w:eastAsia="en-GB"/>
        </w:rPr>
      </w:pPr>
      <w:r>
        <w:t>5.1.2</w:t>
      </w:r>
      <w:r>
        <w:tab/>
        <w:t>Security threats</w:t>
      </w:r>
      <w:r>
        <w:tab/>
      </w:r>
      <w:r>
        <w:fldChar w:fldCharType="begin"/>
      </w:r>
      <w:r>
        <w:instrText xml:space="preserve"> PAGEREF _Toc138947007 \h </w:instrText>
      </w:r>
      <w:r>
        <w:fldChar w:fldCharType="separate"/>
      </w:r>
      <w:r>
        <w:t>7</w:t>
      </w:r>
      <w:r>
        <w:fldChar w:fldCharType="end"/>
      </w:r>
    </w:p>
    <w:p w14:paraId="45F6B948" w14:textId="782C20E8" w:rsidR="00846C4C" w:rsidRDefault="00846C4C" w:rsidP="00846C4C">
      <w:pPr>
        <w:pStyle w:val="TOC3"/>
        <w:rPr>
          <w:rFonts w:asciiTheme="minorHAnsi" w:eastAsiaTheme="minorEastAsia" w:hAnsiTheme="minorHAnsi" w:cstheme="minorBidi"/>
          <w:sz w:val="22"/>
          <w:szCs w:val="22"/>
          <w:lang w:eastAsia="en-GB"/>
        </w:rPr>
      </w:pPr>
      <w:r>
        <w:t>5.1.3</w:t>
      </w:r>
      <w:r>
        <w:tab/>
        <w:t>Potential security requirements</w:t>
      </w:r>
      <w:r>
        <w:tab/>
      </w:r>
      <w:r>
        <w:fldChar w:fldCharType="begin"/>
      </w:r>
      <w:r>
        <w:instrText xml:space="preserve"> PAGEREF _Toc138947008 \h </w:instrText>
      </w:r>
      <w:r>
        <w:fldChar w:fldCharType="separate"/>
      </w:r>
      <w:r>
        <w:t>7</w:t>
      </w:r>
      <w:r>
        <w:fldChar w:fldCharType="end"/>
      </w:r>
    </w:p>
    <w:p w14:paraId="252EDCBE" w14:textId="61FECD8C" w:rsidR="00846C4C" w:rsidRDefault="00846C4C" w:rsidP="00846C4C">
      <w:pPr>
        <w:pStyle w:val="TOC2"/>
        <w:rPr>
          <w:rFonts w:asciiTheme="minorHAnsi" w:eastAsiaTheme="minorEastAsia" w:hAnsiTheme="minorHAnsi" w:cstheme="minorBidi"/>
          <w:sz w:val="22"/>
          <w:szCs w:val="22"/>
          <w:lang w:eastAsia="en-GB"/>
        </w:rPr>
      </w:pPr>
      <w:r>
        <w:t>5.2</w:t>
      </w:r>
      <w:r>
        <w:tab/>
        <w:t>Key Issue #2: User consent for NTN</w:t>
      </w:r>
      <w:r>
        <w:tab/>
      </w:r>
      <w:r>
        <w:fldChar w:fldCharType="begin"/>
      </w:r>
      <w:r>
        <w:instrText xml:space="preserve"> PAGEREF _Toc138947009 \h </w:instrText>
      </w:r>
      <w:r>
        <w:fldChar w:fldCharType="separate"/>
      </w:r>
      <w:r>
        <w:t>8</w:t>
      </w:r>
      <w:r>
        <w:fldChar w:fldCharType="end"/>
      </w:r>
    </w:p>
    <w:p w14:paraId="11D739D8" w14:textId="7EF82AAF" w:rsidR="00846C4C" w:rsidRDefault="00846C4C" w:rsidP="00846C4C">
      <w:pPr>
        <w:pStyle w:val="TOC3"/>
        <w:rPr>
          <w:rFonts w:asciiTheme="minorHAnsi" w:eastAsiaTheme="minorEastAsia" w:hAnsiTheme="minorHAnsi" w:cstheme="minorBidi"/>
          <w:sz w:val="22"/>
          <w:szCs w:val="22"/>
          <w:lang w:eastAsia="en-GB"/>
        </w:rPr>
      </w:pPr>
      <w:r>
        <w:t>5.2.1</w:t>
      </w:r>
      <w:r>
        <w:tab/>
        <w:t>Key issue</w:t>
      </w:r>
      <w:r>
        <w:rPr>
          <w:lang w:eastAsia="zh-CN"/>
        </w:rPr>
        <w:t xml:space="preserve"> </w:t>
      </w:r>
      <w:r>
        <w:t>details</w:t>
      </w:r>
      <w:r>
        <w:tab/>
      </w:r>
      <w:r>
        <w:fldChar w:fldCharType="begin"/>
      </w:r>
      <w:r>
        <w:instrText xml:space="preserve"> PAGEREF _Toc138947010 \h </w:instrText>
      </w:r>
      <w:r>
        <w:fldChar w:fldCharType="separate"/>
      </w:r>
      <w:r>
        <w:t>8</w:t>
      </w:r>
      <w:r>
        <w:fldChar w:fldCharType="end"/>
      </w:r>
    </w:p>
    <w:p w14:paraId="08D2DEA0" w14:textId="09DDA5E8" w:rsidR="00846C4C" w:rsidRDefault="00846C4C" w:rsidP="00846C4C">
      <w:pPr>
        <w:pStyle w:val="TOC3"/>
        <w:rPr>
          <w:rFonts w:asciiTheme="minorHAnsi" w:eastAsiaTheme="minorEastAsia" w:hAnsiTheme="minorHAnsi" w:cstheme="minorBidi"/>
          <w:sz w:val="22"/>
          <w:szCs w:val="22"/>
          <w:lang w:eastAsia="en-GB"/>
        </w:rPr>
      </w:pPr>
      <w:r>
        <w:t>5.2.2</w:t>
      </w:r>
      <w:r>
        <w:tab/>
        <w:t>Security threats</w:t>
      </w:r>
      <w:r>
        <w:tab/>
      </w:r>
      <w:r>
        <w:fldChar w:fldCharType="begin"/>
      </w:r>
      <w:r>
        <w:instrText xml:space="preserve"> PAGEREF _Toc138947011 \h </w:instrText>
      </w:r>
      <w:r>
        <w:fldChar w:fldCharType="separate"/>
      </w:r>
      <w:r>
        <w:t>8</w:t>
      </w:r>
      <w:r>
        <w:fldChar w:fldCharType="end"/>
      </w:r>
    </w:p>
    <w:p w14:paraId="1CB35AB9" w14:textId="04B5C2F8" w:rsidR="00846C4C" w:rsidRDefault="00846C4C" w:rsidP="00846C4C">
      <w:pPr>
        <w:pStyle w:val="TOC3"/>
        <w:rPr>
          <w:rFonts w:asciiTheme="minorHAnsi" w:eastAsiaTheme="minorEastAsia" w:hAnsiTheme="minorHAnsi" w:cstheme="minorBidi"/>
          <w:sz w:val="22"/>
          <w:szCs w:val="22"/>
          <w:lang w:eastAsia="en-GB"/>
        </w:rPr>
      </w:pPr>
      <w:r>
        <w:t>5.2.3</w:t>
      </w:r>
      <w:r>
        <w:tab/>
        <w:t>Potential security requirements</w:t>
      </w:r>
      <w:r>
        <w:tab/>
      </w:r>
      <w:r>
        <w:fldChar w:fldCharType="begin"/>
      </w:r>
      <w:r>
        <w:instrText xml:space="preserve"> PAGEREF _Toc138947012 \h </w:instrText>
      </w:r>
      <w:r>
        <w:fldChar w:fldCharType="separate"/>
      </w:r>
      <w:r>
        <w:t>8</w:t>
      </w:r>
      <w:r>
        <w:fldChar w:fldCharType="end"/>
      </w:r>
    </w:p>
    <w:p w14:paraId="27AC2055" w14:textId="061115CA" w:rsidR="00846C4C" w:rsidRDefault="00846C4C" w:rsidP="00846C4C">
      <w:pPr>
        <w:pStyle w:val="TOC2"/>
        <w:rPr>
          <w:rFonts w:asciiTheme="minorHAnsi" w:eastAsiaTheme="minorEastAsia" w:hAnsiTheme="minorHAnsi" w:cstheme="minorBidi"/>
          <w:sz w:val="22"/>
          <w:szCs w:val="22"/>
          <w:lang w:eastAsia="en-GB"/>
        </w:rPr>
      </w:pPr>
      <w:r>
        <w:t>5.3</w:t>
      </w:r>
      <w:r>
        <w:tab/>
        <w:t>Key Issue #3: Unified framework for user consent related data retrieval, notification, and revocation</w:t>
      </w:r>
      <w:r>
        <w:tab/>
      </w:r>
      <w:r>
        <w:fldChar w:fldCharType="begin"/>
      </w:r>
      <w:r>
        <w:instrText xml:space="preserve"> PAGEREF _Toc138947013 \h </w:instrText>
      </w:r>
      <w:r>
        <w:fldChar w:fldCharType="separate"/>
      </w:r>
      <w:r>
        <w:t>8</w:t>
      </w:r>
      <w:r>
        <w:fldChar w:fldCharType="end"/>
      </w:r>
    </w:p>
    <w:p w14:paraId="11612E67" w14:textId="662DF6F6" w:rsidR="00846C4C" w:rsidRDefault="00846C4C" w:rsidP="00846C4C">
      <w:pPr>
        <w:pStyle w:val="TOC3"/>
        <w:rPr>
          <w:rFonts w:asciiTheme="minorHAnsi" w:eastAsiaTheme="minorEastAsia" w:hAnsiTheme="minorHAnsi" w:cstheme="minorBidi"/>
          <w:sz w:val="22"/>
          <w:szCs w:val="22"/>
          <w:lang w:eastAsia="en-GB"/>
        </w:rPr>
      </w:pPr>
      <w:r>
        <w:t>5.3.1</w:t>
      </w:r>
      <w:r>
        <w:tab/>
        <w:t>Key issue</w:t>
      </w:r>
      <w:r>
        <w:rPr>
          <w:lang w:eastAsia="zh-CN"/>
        </w:rPr>
        <w:t xml:space="preserve"> </w:t>
      </w:r>
      <w:r>
        <w:t>details</w:t>
      </w:r>
      <w:r>
        <w:tab/>
      </w:r>
      <w:r>
        <w:fldChar w:fldCharType="begin"/>
      </w:r>
      <w:r>
        <w:instrText xml:space="preserve"> PAGEREF _Toc138947014 \h </w:instrText>
      </w:r>
      <w:r>
        <w:fldChar w:fldCharType="separate"/>
      </w:r>
      <w:r>
        <w:t>8</w:t>
      </w:r>
      <w:r>
        <w:fldChar w:fldCharType="end"/>
      </w:r>
    </w:p>
    <w:p w14:paraId="583DF0DF" w14:textId="13BF98DD" w:rsidR="00846C4C" w:rsidRDefault="00846C4C" w:rsidP="00846C4C">
      <w:pPr>
        <w:pStyle w:val="TOC3"/>
        <w:rPr>
          <w:rFonts w:asciiTheme="minorHAnsi" w:eastAsiaTheme="minorEastAsia" w:hAnsiTheme="minorHAnsi" w:cstheme="minorBidi"/>
          <w:sz w:val="22"/>
          <w:szCs w:val="22"/>
          <w:lang w:eastAsia="en-GB"/>
        </w:rPr>
      </w:pPr>
      <w:r>
        <w:t>5.3.2</w:t>
      </w:r>
      <w:r>
        <w:tab/>
        <w:t>Security threats</w:t>
      </w:r>
      <w:r>
        <w:tab/>
      </w:r>
      <w:r>
        <w:fldChar w:fldCharType="begin"/>
      </w:r>
      <w:r>
        <w:instrText xml:space="preserve"> PAGEREF _Toc138947015 \h </w:instrText>
      </w:r>
      <w:r>
        <w:fldChar w:fldCharType="separate"/>
      </w:r>
      <w:r>
        <w:t>8</w:t>
      </w:r>
      <w:r>
        <w:fldChar w:fldCharType="end"/>
      </w:r>
    </w:p>
    <w:p w14:paraId="5B4E717A" w14:textId="25BA6129" w:rsidR="00846C4C" w:rsidRDefault="00846C4C" w:rsidP="00846C4C">
      <w:pPr>
        <w:pStyle w:val="TOC3"/>
        <w:rPr>
          <w:rFonts w:asciiTheme="minorHAnsi" w:eastAsiaTheme="minorEastAsia" w:hAnsiTheme="minorHAnsi" w:cstheme="minorBidi"/>
          <w:sz w:val="22"/>
          <w:szCs w:val="22"/>
          <w:lang w:eastAsia="en-GB"/>
        </w:rPr>
      </w:pPr>
      <w:r>
        <w:t>5.3.3</w:t>
      </w:r>
      <w:r>
        <w:tab/>
        <w:t>Potential security requirements</w:t>
      </w:r>
      <w:r>
        <w:tab/>
      </w:r>
      <w:r>
        <w:fldChar w:fldCharType="begin"/>
      </w:r>
      <w:r>
        <w:instrText xml:space="preserve"> PAGEREF _Toc138947016 \h </w:instrText>
      </w:r>
      <w:r>
        <w:fldChar w:fldCharType="separate"/>
      </w:r>
      <w:r>
        <w:t>8</w:t>
      </w:r>
      <w:r>
        <w:fldChar w:fldCharType="end"/>
      </w:r>
    </w:p>
    <w:p w14:paraId="6B6446AF" w14:textId="55558AEA" w:rsidR="00846C4C" w:rsidRDefault="00846C4C" w:rsidP="00846C4C">
      <w:pPr>
        <w:pStyle w:val="TOC2"/>
        <w:rPr>
          <w:rFonts w:asciiTheme="minorHAnsi" w:eastAsiaTheme="minorEastAsia" w:hAnsiTheme="minorHAnsi" w:cstheme="minorBidi"/>
          <w:sz w:val="22"/>
          <w:szCs w:val="22"/>
          <w:lang w:eastAsia="en-GB"/>
        </w:rPr>
      </w:pPr>
      <w:r>
        <w:t>5.4</w:t>
      </w:r>
      <w:r>
        <w:tab/>
        <w:t>Key Issue #4: Guidance for Enforcing User Consent</w:t>
      </w:r>
      <w:r>
        <w:tab/>
      </w:r>
      <w:r>
        <w:fldChar w:fldCharType="begin"/>
      </w:r>
      <w:r>
        <w:instrText xml:space="preserve"> PAGEREF _Toc138947017 \h </w:instrText>
      </w:r>
      <w:r>
        <w:fldChar w:fldCharType="separate"/>
      </w:r>
      <w:r>
        <w:t>9</w:t>
      </w:r>
      <w:r>
        <w:fldChar w:fldCharType="end"/>
      </w:r>
    </w:p>
    <w:p w14:paraId="00F8A0F6" w14:textId="37EC1505" w:rsidR="00846C4C" w:rsidRDefault="00846C4C" w:rsidP="00846C4C">
      <w:pPr>
        <w:pStyle w:val="TOC3"/>
        <w:rPr>
          <w:rFonts w:asciiTheme="minorHAnsi" w:eastAsiaTheme="minorEastAsia" w:hAnsiTheme="minorHAnsi" w:cstheme="minorBidi"/>
          <w:sz w:val="22"/>
          <w:szCs w:val="22"/>
          <w:lang w:eastAsia="en-GB"/>
        </w:rPr>
      </w:pPr>
      <w:r>
        <w:t>5.4.1</w:t>
      </w:r>
      <w:r>
        <w:tab/>
        <w:t>Key issue</w:t>
      </w:r>
      <w:r>
        <w:rPr>
          <w:lang w:eastAsia="zh-CN"/>
        </w:rPr>
        <w:t xml:space="preserve"> </w:t>
      </w:r>
      <w:r>
        <w:t>details</w:t>
      </w:r>
      <w:r>
        <w:tab/>
      </w:r>
      <w:r>
        <w:fldChar w:fldCharType="begin"/>
      </w:r>
      <w:r>
        <w:instrText xml:space="preserve"> PAGEREF _Toc138947018 \h </w:instrText>
      </w:r>
      <w:r>
        <w:fldChar w:fldCharType="separate"/>
      </w:r>
      <w:r>
        <w:t>9</w:t>
      </w:r>
      <w:r>
        <w:fldChar w:fldCharType="end"/>
      </w:r>
    </w:p>
    <w:p w14:paraId="5D43BABB" w14:textId="4FC47212" w:rsidR="00846C4C" w:rsidRDefault="00846C4C" w:rsidP="00846C4C">
      <w:pPr>
        <w:pStyle w:val="TOC3"/>
        <w:rPr>
          <w:rFonts w:asciiTheme="minorHAnsi" w:eastAsiaTheme="minorEastAsia" w:hAnsiTheme="minorHAnsi" w:cstheme="minorBidi"/>
          <w:sz w:val="22"/>
          <w:szCs w:val="22"/>
          <w:lang w:eastAsia="en-GB"/>
        </w:rPr>
      </w:pPr>
      <w:r>
        <w:t>5.4.2</w:t>
      </w:r>
      <w:r>
        <w:tab/>
        <w:t>Security threats</w:t>
      </w:r>
      <w:r>
        <w:tab/>
      </w:r>
      <w:r>
        <w:fldChar w:fldCharType="begin"/>
      </w:r>
      <w:r>
        <w:instrText xml:space="preserve"> PAGEREF _Toc138947019 \h </w:instrText>
      </w:r>
      <w:r>
        <w:fldChar w:fldCharType="separate"/>
      </w:r>
      <w:r>
        <w:t>9</w:t>
      </w:r>
      <w:r>
        <w:fldChar w:fldCharType="end"/>
      </w:r>
    </w:p>
    <w:p w14:paraId="0A5F8F13" w14:textId="743BCC91" w:rsidR="00846C4C" w:rsidRDefault="00846C4C" w:rsidP="00846C4C">
      <w:pPr>
        <w:pStyle w:val="TOC3"/>
        <w:rPr>
          <w:rFonts w:asciiTheme="minorHAnsi" w:eastAsiaTheme="minorEastAsia" w:hAnsiTheme="minorHAnsi" w:cstheme="minorBidi"/>
          <w:sz w:val="22"/>
          <w:szCs w:val="22"/>
          <w:lang w:eastAsia="en-GB"/>
        </w:rPr>
      </w:pPr>
      <w:r>
        <w:t>5.4.3</w:t>
      </w:r>
      <w:r>
        <w:tab/>
        <w:t>Potential security requirements</w:t>
      </w:r>
      <w:r>
        <w:tab/>
      </w:r>
      <w:r>
        <w:fldChar w:fldCharType="begin"/>
      </w:r>
      <w:r>
        <w:instrText xml:space="preserve"> PAGEREF _Toc138947020 \h </w:instrText>
      </w:r>
      <w:r>
        <w:fldChar w:fldCharType="separate"/>
      </w:r>
      <w:r>
        <w:t>9</w:t>
      </w:r>
      <w:r>
        <w:fldChar w:fldCharType="end"/>
      </w:r>
    </w:p>
    <w:p w14:paraId="0F008381" w14:textId="370934C0" w:rsidR="00846C4C" w:rsidRDefault="00846C4C" w:rsidP="00846C4C">
      <w:pPr>
        <w:pStyle w:val="TOC1"/>
        <w:rPr>
          <w:rFonts w:asciiTheme="minorHAnsi" w:eastAsiaTheme="minorEastAsia" w:hAnsiTheme="minorHAnsi" w:cstheme="minorBidi"/>
          <w:szCs w:val="22"/>
          <w:lang w:eastAsia="en-GB"/>
        </w:rPr>
      </w:pPr>
      <w:r>
        <w:t>6</w:t>
      </w:r>
      <w:r>
        <w:tab/>
        <w:t>Solutions</w:t>
      </w:r>
      <w:r>
        <w:tab/>
      </w:r>
      <w:r>
        <w:fldChar w:fldCharType="begin"/>
      </w:r>
      <w:r>
        <w:instrText xml:space="preserve"> PAGEREF _Toc138947021 \h </w:instrText>
      </w:r>
      <w:r>
        <w:fldChar w:fldCharType="separate"/>
      </w:r>
      <w:r>
        <w:t>9</w:t>
      </w:r>
      <w:r>
        <w:fldChar w:fldCharType="end"/>
      </w:r>
    </w:p>
    <w:p w14:paraId="21C196CD" w14:textId="7323F8EA" w:rsidR="00846C4C" w:rsidRDefault="00846C4C" w:rsidP="00846C4C">
      <w:pPr>
        <w:pStyle w:val="TOC2"/>
        <w:rPr>
          <w:rFonts w:asciiTheme="minorHAnsi" w:eastAsiaTheme="minorEastAsia" w:hAnsiTheme="minorHAnsi" w:cstheme="minorBidi"/>
          <w:sz w:val="22"/>
          <w:szCs w:val="22"/>
          <w:lang w:eastAsia="en-GB"/>
        </w:rPr>
      </w:pPr>
      <w:r>
        <w:t>6.1</w:t>
      </w:r>
      <w:r>
        <w:tab/>
        <w:t>Mapping of solutions to key issues</w:t>
      </w:r>
      <w:r>
        <w:tab/>
      </w:r>
      <w:r>
        <w:fldChar w:fldCharType="begin"/>
      </w:r>
      <w:r>
        <w:instrText xml:space="preserve"> PAGEREF _Toc138947022 \h </w:instrText>
      </w:r>
      <w:r>
        <w:fldChar w:fldCharType="separate"/>
      </w:r>
      <w:r>
        <w:t>9</w:t>
      </w:r>
      <w:r>
        <w:fldChar w:fldCharType="end"/>
      </w:r>
    </w:p>
    <w:p w14:paraId="1AC2ED06" w14:textId="1A195D5E" w:rsidR="00846C4C" w:rsidRDefault="00846C4C" w:rsidP="00846C4C">
      <w:pPr>
        <w:pStyle w:val="TOC2"/>
        <w:rPr>
          <w:rFonts w:asciiTheme="minorHAnsi" w:eastAsiaTheme="minorEastAsia" w:hAnsiTheme="minorHAnsi" w:cstheme="minorBidi"/>
          <w:sz w:val="22"/>
          <w:szCs w:val="22"/>
          <w:lang w:eastAsia="en-GB"/>
        </w:rPr>
      </w:pPr>
      <w:r>
        <w:t>6.1</w:t>
      </w:r>
      <w:r>
        <w:tab/>
        <w:t>Solution #1: User consent obtained by the NTN-RAN in non-mobility use case</w:t>
      </w:r>
      <w:r>
        <w:tab/>
      </w:r>
      <w:r>
        <w:fldChar w:fldCharType="begin"/>
      </w:r>
      <w:r>
        <w:instrText xml:space="preserve"> PAGEREF _Toc138947023 \h </w:instrText>
      </w:r>
      <w:r>
        <w:fldChar w:fldCharType="separate"/>
      </w:r>
      <w:r>
        <w:t>9</w:t>
      </w:r>
      <w:r>
        <w:fldChar w:fldCharType="end"/>
      </w:r>
    </w:p>
    <w:p w14:paraId="430BBBA6" w14:textId="0BE94C07" w:rsidR="00846C4C" w:rsidRDefault="00846C4C" w:rsidP="00846C4C">
      <w:pPr>
        <w:pStyle w:val="TOC3"/>
        <w:rPr>
          <w:rFonts w:asciiTheme="minorHAnsi" w:eastAsiaTheme="minorEastAsia" w:hAnsiTheme="minorHAnsi" w:cstheme="minorBidi"/>
          <w:sz w:val="22"/>
          <w:szCs w:val="22"/>
          <w:lang w:eastAsia="en-GB"/>
        </w:rPr>
      </w:pPr>
      <w:r>
        <w:t>6.1.1</w:t>
      </w:r>
      <w:r>
        <w:tab/>
        <w:t>Introduction</w:t>
      </w:r>
      <w:r>
        <w:tab/>
      </w:r>
      <w:r>
        <w:fldChar w:fldCharType="begin"/>
      </w:r>
      <w:r>
        <w:instrText xml:space="preserve"> PAGEREF _Toc138947024 \h </w:instrText>
      </w:r>
      <w:r>
        <w:fldChar w:fldCharType="separate"/>
      </w:r>
      <w:r>
        <w:t>9</w:t>
      </w:r>
      <w:r>
        <w:fldChar w:fldCharType="end"/>
      </w:r>
    </w:p>
    <w:p w14:paraId="342A992F" w14:textId="46814A38" w:rsidR="00846C4C" w:rsidRDefault="00846C4C" w:rsidP="00846C4C">
      <w:pPr>
        <w:pStyle w:val="TOC3"/>
        <w:rPr>
          <w:rFonts w:asciiTheme="minorHAnsi" w:eastAsiaTheme="minorEastAsia" w:hAnsiTheme="minorHAnsi" w:cstheme="minorBidi"/>
          <w:sz w:val="22"/>
          <w:szCs w:val="22"/>
          <w:lang w:eastAsia="en-GB"/>
        </w:rPr>
      </w:pPr>
      <w:r>
        <w:t>6.1.2</w:t>
      </w:r>
      <w:r>
        <w:tab/>
        <w:t>Solution details</w:t>
      </w:r>
      <w:r>
        <w:tab/>
      </w:r>
      <w:r>
        <w:fldChar w:fldCharType="begin"/>
      </w:r>
      <w:r>
        <w:instrText xml:space="preserve"> PAGEREF _Toc138947025 \h </w:instrText>
      </w:r>
      <w:r>
        <w:fldChar w:fldCharType="separate"/>
      </w:r>
      <w:r>
        <w:t>10</w:t>
      </w:r>
      <w:r>
        <w:fldChar w:fldCharType="end"/>
      </w:r>
    </w:p>
    <w:p w14:paraId="61437DA8" w14:textId="1E0A9DEA" w:rsidR="00846C4C" w:rsidRDefault="00846C4C" w:rsidP="00846C4C">
      <w:pPr>
        <w:pStyle w:val="TOC2"/>
        <w:rPr>
          <w:rFonts w:asciiTheme="minorHAnsi" w:eastAsiaTheme="minorEastAsia" w:hAnsiTheme="minorHAnsi" w:cstheme="minorBidi"/>
          <w:sz w:val="22"/>
          <w:szCs w:val="22"/>
          <w:lang w:eastAsia="en-GB"/>
        </w:rPr>
      </w:pPr>
      <w:r>
        <w:t>6.2</w:t>
      </w:r>
      <w:r>
        <w:tab/>
        <w:t>Solution #2: User consent revocation obtained by the NTN-RAN</w:t>
      </w:r>
      <w:r>
        <w:tab/>
      </w:r>
      <w:r>
        <w:fldChar w:fldCharType="begin"/>
      </w:r>
      <w:r>
        <w:instrText xml:space="preserve"> PAGEREF _Toc138947026 \h </w:instrText>
      </w:r>
      <w:r>
        <w:fldChar w:fldCharType="separate"/>
      </w:r>
      <w:r>
        <w:t>11</w:t>
      </w:r>
      <w:r>
        <w:fldChar w:fldCharType="end"/>
      </w:r>
    </w:p>
    <w:p w14:paraId="75389136" w14:textId="218DC2B2" w:rsidR="00846C4C" w:rsidRDefault="00846C4C" w:rsidP="00846C4C">
      <w:pPr>
        <w:pStyle w:val="TOC3"/>
        <w:rPr>
          <w:rFonts w:asciiTheme="minorHAnsi" w:eastAsiaTheme="minorEastAsia" w:hAnsiTheme="minorHAnsi" w:cstheme="minorBidi"/>
          <w:sz w:val="22"/>
          <w:szCs w:val="22"/>
          <w:lang w:eastAsia="en-GB"/>
        </w:rPr>
      </w:pPr>
      <w:r>
        <w:t>6.2.1</w:t>
      </w:r>
      <w:r>
        <w:tab/>
        <w:t>Introduction</w:t>
      </w:r>
      <w:r>
        <w:tab/>
      </w:r>
      <w:r>
        <w:fldChar w:fldCharType="begin"/>
      </w:r>
      <w:r>
        <w:instrText xml:space="preserve"> PAGEREF _Toc138947027 \h </w:instrText>
      </w:r>
      <w:r>
        <w:fldChar w:fldCharType="separate"/>
      </w:r>
      <w:r>
        <w:t>11</w:t>
      </w:r>
      <w:r>
        <w:fldChar w:fldCharType="end"/>
      </w:r>
    </w:p>
    <w:p w14:paraId="1627B623" w14:textId="11CAEA5D" w:rsidR="00846C4C" w:rsidRDefault="00846C4C" w:rsidP="00846C4C">
      <w:pPr>
        <w:pStyle w:val="TOC3"/>
        <w:rPr>
          <w:rFonts w:asciiTheme="minorHAnsi" w:eastAsiaTheme="minorEastAsia" w:hAnsiTheme="minorHAnsi" w:cstheme="minorBidi"/>
          <w:sz w:val="22"/>
          <w:szCs w:val="22"/>
          <w:lang w:eastAsia="en-GB"/>
        </w:rPr>
      </w:pPr>
      <w:r>
        <w:t>6.2.2</w:t>
      </w:r>
      <w:r>
        <w:tab/>
        <w:t>Solution details</w:t>
      </w:r>
      <w:r>
        <w:tab/>
      </w:r>
      <w:r>
        <w:fldChar w:fldCharType="begin"/>
      </w:r>
      <w:r>
        <w:instrText xml:space="preserve"> PAGEREF _Toc138947028 \h </w:instrText>
      </w:r>
      <w:r>
        <w:fldChar w:fldCharType="separate"/>
      </w:r>
      <w:r>
        <w:t>11</w:t>
      </w:r>
      <w:r>
        <w:fldChar w:fldCharType="end"/>
      </w:r>
    </w:p>
    <w:p w14:paraId="0C831763" w14:textId="43913DF4" w:rsidR="00846C4C" w:rsidRDefault="00846C4C" w:rsidP="00846C4C">
      <w:pPr>
        <w:pStyle w:val="TOC2"/>
        <w:rPr>
          <w:rFonts w:asciiTheme="minorHAnsi" w:eastAsiaTheme="minorEastAsia" w:hAnsiTheme="minorHAnsi" w:cstheme="minorBidi"/>
          <w:sz w:val="22"/>
          <w:szCs w:val="22"/>
          <w:lang w:eastAsia="en-GB"/>
        </w:rPr>
      </w:pPr>
      <w:r>
        <w:t>6.3</w:t>
      </w:r>
      <w:r>
        <w:tab/>
        <w:t>Solution #3: User Consent for UE Data Exposure to HPLMN in the Roaming case</w:t>
      </w:r>
      <w:r>
        <w:tab/>
      </w:r>
      <w:r>
        <w:fldChar w:fldCharType="begin"/>
      </w:r>
      <w:r>
        <w:instrText xml:space="preserve"> PAGEREF _Toc138947029 \h </w:instrText>
      </w:r>
      <w:r>
        <w:fldChar w:fldCharType="separate"/>
      </w:r>
      <w:r>
        <w:t>13</w:t>
      </w:r>
      <w:r>
        <w:fldChar w:fldCharType="end"/>
      </w:r>
    </w:p>
    <w:p w14:paraId="1C24ED0F" w14:textId="1C39C359" w:rsidR="00846C4C" w:rsidRDefault="00846C4C" w:rsidP="00846C4C">
      <w:pPr>
        <w:pStyle w:val="TOC3"/>
        <w:rPr>
          <w:rFonts w:asciiTheme="minorHAnsi" w:eastAsiaTheme="minorEastAsia" w:hAnsiTheme="minorHAnsi" w:cstheme="minorBidi"/>
          <w:sz w:val="22"/>
          <w:szCs w:val="22"/>
          <w:lang w:eastAsia="en-GB"/>
        </w:rPr>
      </w:pPr>
      <w:r>
        <w:t>6.3.1</w:t>
      </w:r>
      <w:r>
        <w:tab/>
        <w:t>Introduction</w:t>
      </w:r>
      <w:r>
        <w:tab/>
      </w:r>
      <w:r>
        <w:fldChar w:fldCharType="begin"/>
      </w:r>
      <w:r>
        <w:instrText xml:space="preserve"> PAGEREF _Toc138947030 \h </w:instrText>
      </w:r>
      <w:r>
        <w:fldChar w:fldCharType="separate"/>
      </w:r>
      <w:r>
        <w:t>13</w:t>
      </w:r>
      <w:r>
        <w:fldChar w:fldCharType="end"/>
      </w:r>
    </w:p>
    <w:p w14:paraId="4FA725D9" w14:textId="2010EB4A" w:rsidR="00846C4C" w:rsidRDefault="00846C4C" w:rsidP="00846C4C">
      <w:pPr>
        <w:pStyle w:val="TOC3"/>
        <w:rPr>
          <w:rFonts w:asciiTheme="minorHAnsi" w:eastAsiaTheme="minorEastAsia" w:hAnsiTheme="minorHAnsi" w:cstheme="minorBidi"/>
          <w:sz w:val="22"/>
          <w:szCs w:val="22"/>
          <w:lang w:eastAsia="en-GB"/>
        </w:rPr>
      </w:pPr>
      <w:r>
        <w:t>6.3.2</w:t>
      </w:r>
      <w:r>
        <w:tab/>
        <w:t>Solution details</w:t>
      </w:r>
      <w:r>
        <w:tab/>
      </w:r>
      <w:r>
        <w:fldChar w:fldCharType="begin"/>
      </w:r>
      <w:r>
        <w:instrText xml:space="preserve"> PAGEREF _Toc138947031 \h </w:instrText>
      </w:r>
      <w:r>
        <w:fldChar w:fldCharType="separate"/>
      </w:r>
      <w:r>
        <w:t>13</w:t>
      </w:r>
      <w:r>
        <w:fldChar w:fldCharType="end"/>
      </w:r>
    </w:p>
    <w:p w14:paraId="5A63E805" w14:textId="7F0BCBD8" w:rsidR="00846C4C" w:rsidRDefault="00846C4C" w:rsidP="00846C4C">
      <w:pPr>
        <w:pStyle w:val="TOC3"/>
        <w:rPr>
          <w:rFonts w:asciiTheme="minorHAnsi" w:eastAsiaTheme="minorEastAsia" w:hAnsiTheme="minorHAnsi" w:cstheme="minorBidi"/>
          <w:sz w:val="22"/>
          <w:szCs w:val="22"/>
          <w:lang w:eastAsia="en-GB"/>
        </w:rPr>
      </w:pPr>
      <w:r>
        <w:t>6.3.3</w:t>
      </w:r>
      <w:r>
        <w:tab/>
        <w:t>Evaluation</w:t>
      </w:r>
      <w:r>
        <w:tab/>
      </w:r>
      <w:r>
        <w:fldChar w:fldCharType="begin"/>
      </w:r>
      <w:r>
        <w:instrText xml:space="preserve"> PAGEREF _Toc138947032 \h </w:instrText>
      </w:r>
      <w:r>
        <w:fldChar w:fldCharType="separate"/>
      </w:r>
      <w:r>
        <w:t>14</w:t>
      </w:r>
      <w:r>
        <w:fldChar w:fldCharType="end"/>
      </w:r>
    </w:p>
    <w:p w14:paraId="45C90120" w14:textId="1E5B7C64" w:rsidR="00846C4C" w:rsidRDefault="00846C4C" w:rsidP="00846C4C">
      <w:pPr>
        <w:pStyle w:val="TOC2"/>
        <w:rPr>
          <w:rFonts w:asciiTheme="minorHAnsi" w:eastAsiaTheme="minorEastAsia" w:hAnsiTheme="minorHAnsi" w:cstheme="minorBidi"/>
          <w:sz w:val="22"/>
          <w:szCs w:val="22"/>
          <w:lang w:eastAsia="en-GB"/>
        </w:rPr>
      </w:pPr>
      <w:r>
        <w:t>6.4</w:t>
      </w:r>
      <w:r>
        <w:tab/>
        <w:t>Solution #4: User Consent for UE Data Exposure to VPLMN in the Roaming case</w:t>
      </w:r>
      <w:r>
        <w:tab/>
      </w:r>
      <w:r>
        <w:fldChar w:fldCharType="begin"/>
      </w:r>
      <w:r>
        <w:instrText xml:space="preserve"> PAGEREF _Toc138947033 \h </w:instrText>
      </w:r>
      <w:r>
        <w:fldChar w:fldCharType="separate"/>
      </w:r>
      <w:r>
        <w:t>15</w:t>
      </w:r>
      <w:r>
        <w:fldChar w:fldCharType="end"/>
      </w:r>
    </w:p>
    <w:p w14:paraId="4B3D0563" w14:textId="78C4E645" w:rsidR="00846C4C" w:rsidRDefault="00846C4C" w:rsidP="00846C4C">
      <w:pPr>
        <w:pStyle w:val="TOC3"/>
        <w:rPr>
          <w:rFonts w:asciiTheme="minorHAnsi" w:eastAsiaTheme="minorEastAsia" w:hAnsiTheme="minorHAnsi" w:cstheme="minorBidi"/>
          <w:sz w:val="22"/>
          <w:szCs w:val="22"/>
          <w:lang w:eastAsia="en-GB"/>
        </w:rPr>
      </w:pPr>
      <w:r>
        <w:t>6.4.1</w:t>
      </w:r>
      <w:r>
        <w:tab/>
        <w:t>Introduction</w:t>
      </w:r>
      <w:r>
        <w:tab/>
      </w:r>
      <w:r>
        <w:fldChar w:fldCharType="begin"/>
      </w:r>
      <w:r>
        <w:instrText xml:space="preserve"> PAGEREF _Toc138947034 \h </w:instrText>
      </w:r>
      <w:r>
        <w:fldChar w:fldCharType="separate"/>
      </w:r>
      <w:r>
        <w:t>15</w:t>
      </w:r>
      <w:r>
        <w:fldChar w:fldCharType="end"/>
      </w:r>
    </w:p>
    <w:p w14:paraId="7F047BDB" w14:textId="3210AEC4" w:rsidR="00846C4C" w:rsidRDefault="00846C4C" w:rsidP="00846C4C">
      <w:pPr>
        <w:pStyle w:val="TOC3"/>
        <w:rPr>
          <w:rFonts w:asciiTheme="minorHAnsi" w:eastAsiaTheme="minorEastAsia" w:hAnsiTheme="minorHAnsi" w:cstheme="minorBidi"/>
          <w:sz w:val="22"/>
          <w:szCs w:val="22"/>
          <w:lang w:eastAsia="en-GB"/>
        </w:rPr>
      </w:pPr>
      <w:r>
        <w:t>6.4.2</w:t>
      </w:r>
      <w:r>
        <w:tab/>
        <w:t>Solution details</w:t>
      </w:r>
      <w:r>
        <w:tab/>
      </w:r>
      <w:r>
        <w:fldChar w:fldCharType="begin"/>
      </w:r>
      <w:r>
        <w:instrText xml:space="preserve"> PAGEREF _Toc138947035 \h </w:instrText>
      </w:r>
      <w:r>
        <w:fldChar w:fldCharType="separate"/>
      </w:r>
      <w:r>
        <w:t>15</w:t>
      </w:r>
      <w:r>
        <w:fldChar w:fldCharType="end"/>
      </w:r>
    </w:p>
    <w:p w14:paraId="6A10790B" w14:textId="2CF446FE" w:rsidR="00846C4C" w:rsidRDefault="00846C4C" w:rsidP="00846C4C">
      <w:pPr>
        <w:pStyle w:val="TOC3"/>
        <w:rPr>
          <w:rFonts w:asciiTheme="minorHAnsi" w:eastAsiaTheme="minorEastAsia" w:hAnsiTheme="minorHAnsi" w:cstheme="minorBidi"/>
          <w:sz w:val="22"/>
          <w:szCs w:val="22"/>
          <w:lang w:eastAsia="en-GB"/>
        </w:rPr>
      </w:pPr>
      <w:r>
        <w:t>6.4.3</w:t>
      </w:r>
      <w:r>
        <w:tab/>
        <w:t>Evaluation</w:t>
      </w:r>
      <w:r>
        <w:tab/>
      </w:r>
      <w:r>
        <w:fldChar w:fldCharType="begin"/>
      </w:r>
      <w:r>
        <w:instrText xml:space="preserve"> PAGEREF _Toc138947036 \h </w:instrText>
      </w:r>
      <w:r>
        <w:fldChar w:fldCharType="separate"/>
      </w:r>
      <w:r>
        <w:t>16</w:t>
      </w:r>
      <w:r>
        <w:fldChar w:fldCharType="end"/>
      </w:r>
    </w:p>
    <w:p w14:paraId="150077D6" w14:textId="65F96268" w:rsidR="00846C4C" w:rsidRDefault="00846C4C" w:rsidP="00846C4C">
      <w:pPr>
        <w:pStyle w:val="TOC2"/>
        <w:rPr>
          <w:rFonts w:asciiTheme="minorHAnsi" w:eastAsiaTheme="minorEastAsia" w:hAnsiTheme="minorHAnsi" w:cstheme="minorBidi"/>
          <w:sz w:val="22"/>
          <w:szCs w:val="22"/>
          <w:lang w:eastAsia="en-GB"/>
        </w:rPr>
      </w:pPr>
      <w:r>
        <w:t>6.5</w:t>
      </w:r>
      <w:r>
        <w:tab/>
        <w:t>Solution #5: Central authorization for user consent handling</w:t>
      </w:r>
      <w:r>
        <w:tab/>
      </w:r>
      <w:r>
        <w:fldChar w:fldCharType="begin"/>
      </w:r>
      <w:r>
        <w:instrText xml:space="preserve"> PAGEREF _Toc138947037 \h </w:instrText>
      </w:r>
      <w:r>
        <w:fldChar w:fldCharType="separate"/>
      </w:r>
      <w:r>
        <w:t>16</w:t>
      </w:r>
      <w:r>
        <w:fldChar w:fldCharType="end"/>
      </w:r>
    </w:p>
    <w:p w14:paraId="4E02023E" w14:textId="7D5699AD" w:rsidR="00846C4C" w:rsidRDefault="00846C4C" w:rsidP="00846C4C">
      <w:pPr>
        <w:pStyle w:val="TOC3"/>
        <w:rPr>
          <w:rFonts w:asciiTheme="minorHAnsi" w:eastAsiaTheme="minorEastAsia" w:hAnsiTheme="minorHAnsi" w:cstheme="minorBidi"/>
          <w:sz w:val="22"/>
          <w:szCs w:val="22"/>
          <w:lang w:eastAsia="en-GB"/>
        </w:rPr>
      </w:pPr>
      <w:r>
        <w:t>6.5.1</w:t>
      </w:r>
      <w:r>
        <w:tab/>
        <w:t>Introduction</w:t>
      </w:r>
      <w:r>
        <w:tab/>
      </w:r>
      <w:r>
        <w:fldChar w:fldCharType="begin"/>
      </w:r>
      <w:r>
        <w:instrText xml:space="preserve"> PAGEREF _Toc138947038 \h </w:instrText>
      </w:r>
      <w:r>
        <w:fldChar w:fldCharType="separate"/>
      </w:r>
      <w:r>
        <w:t>16</w:t>
      </w:r>
      <w:r>
        <w:fldChar w:fldCharType="end"/>
      </w:r>
    </w:p>
    <w:p w14:paraId="3E1CD286" w14:textId="3B65C04D" w:rsidR="00846C4C" w:rsidRDefault="00846C4C" w:rsidP="00846C4C">
      <w:pPr>
        <w:pStyle w:val="TOC3"/>
        <w:rPr>
          <w:rFonts w:asciiTheme="minorHAnsi" w:eastAsiaTheme="minorEastAsia" w:hAnsiTheme="minorHAnsi" w:cstheme="minorBidi"/>
          <w:sz w:val="22"/>
          <w:szCs w:val="22"/>
          <w:lang w:eastAsia="en-GB"/>
        </w:rPr>
      </w:pPr>
      <w:r>
        <w:t>6.5.2</w:t>
      </w:r>
      <w:r>
        <w:tab/>
        <w:t>Solution details</w:t>
      </w:r>
      <w:r>
        <w:tab/>
      </w:r>
      <w:r>
        <w:fldChar w:fldCharType="begin"/>
      </w:r>
      <w:r>
        <w:instrText xml:space="preserve"> PAGEREF _Toc138947039 \h </w:instrText>
      </w:r>
      <w:r>
        <w:fldChar w:fldCharType="separate"/>
      </w:r>
      <w:r>
        <w:t>16</w:t>
      </w:r>
      <w:r>
        <w:fldChar w:fldCharType="end"/>
      </w:r>
    </w:p>
    <w:p w14:paraId="72C53BE3" w14:textId="0FDCDC96" w:rsidR="00846C4C" w:rsidRDefault="00846C4C" w:rsidP="00846C4C">
      <w:pPr>
        <w:pStyle w:val="TOC3"/>
        <w:rPr>
          <w:rFonts w:asciiTheme="minorHAnsi" w:eastAsiaTheme="minorEastAsia" w:hAnsiTheme="minorHAnsi" w:cstheme="minorBidi"/>
          <w:sz w:val="22"/>
          <w:szCs w:val="22"/>
          <w:lang w:eastAsia="en-GB"/>
        </w:rPr>
      </w:pPr>
      <w:r>
        <w:t>6.5.3</w:t>
      </w:r>
      <w:r>
        <w:tab/>
        <w:t>Evaluation</w:t>
      </w:r>
      <w:r>
        <w:tab/>
      </w:r>
      <w:r>
        <w:fldChar w:fldCharType="begin"/>
      </w:r>
      <w:r>
        <w:instrText xml:space="preserve"> PAGEREF _Toc138947040 \h </w:instrText>
      </w:r>
      <w:r>
        <w:fldChar w:fldCharType="separate"/>
      </w:r>
      <w:r>
        <w:t>16</w:t>
      </w:r>
      <w:r>
        <w:fldChar w:fldCharType="end"/>
      </w:r>
    </w:p>
    <w:p w14:paraId="1397722C" w14:textId="5961AF66" w:rsidR="00846C4C" w:rsidRDefault="00846C4C" w:rsidP="00846C4C">
      <w:pPr>
        <w:pStyle w:val="TOC1"/>
        <w:rPr>
          <w:rFonts w:asciiTheme="minorHAnsi" w:eastAsiaTheme="minorEastAsia" w:hAnsiTheme="minorHAnsi" w:cstheme="minorBidi"/>
          <w:szCs w:val="22"/>
          <w:lang w:eastAsia="en-GB"/>
        </w:rPr>
      </w:pPr>
      <w:r>
        <w:t>7</w:t>
      </w:r>
      <w:r>
        <w:tab/>
        <w:t>Conclusions</w:t>
      </w:r>
      <w:r>
        <w:tab/>
      </w:r>
      <w:r>
        <w:fldChar w:fldCharType="begin"/>
      </w:r>
      <w:r>
        <w:instrText xml:space="preserve"> PAGEREF _Toc138947041 \h </w:instrText>
      </w:r>
      <w:r>
        <w:fldChar w:fldCharType="separate"/>
      </w:r>
      <w:r>
        <w:t>16</w:t>
      </w:r>
      <w:r>
        <w:fldChar w:fldCharType="end"/>
      </w:r>
    </w:p>
    <w:p w14:paraId="3403BB75" w14:textId="7FEB51C1" w:rsidR="00846C4C" w:rsidRDefault="00846C4C" w:rsidP="00846C4C">
      <w:pPr>
        <w:pStyle w:val="TOC2"/>
        <w:rPr>
          <w:rFonts w:asciiTheme="minorHAnsi" w:eastAsiaTheme="minorEastAsia" w:hAnsiTheme="minorHAnsi" w:cstheme="minorBidi"/>
          <w:sz w:val="22"/>
          <w:szCs w:val="22"/>
          <w:lang w:eastAsia="en-GB"/>
        </w:rPr>
      </w:pPr>
      <w:r>
        <w:t>7.1</w:t>
      </w:r>
      <w:r>
        <w:tab/>
        <w:t>Conclusion for Key Issue #1</w:t>
      </w:r>
      <w:r>
        <w:tab/>
      </w:r>
      <w:r>
        <w:fldChar w:fldCharType="begin"/>
      </w:r>
      <w:r>
        <w:instrText xml:space="preserve"> PAGEREF _Toc138947042 \h </w:instrText>
      </w:r>
      <w:r>
        <w:fldChar w:fldCharType="separate"/>
      </w:r>
      <w:r>
        <w:t>16</w:t>
      </w:r>
      <w:r>
        <w:fldChar w:fldCharType="end"/>
      </w:r>
    </w:p>
    <w:p w14:paraId="0E3B3732" w14:textId="4BA08D89" w:rsidR="00846C4C" w:rsidRDefault="00846C4C" w:rsidP="00846C4C">
      <w:pPr>
        <w:pStyle w:val="TOC2"/>
        <w:rPr>
          <w:rFonts w:asciiTheme="minorHAnsi" w:eastAsiaTheme="minorEastAsia" w:hAnsiTheme="minorHAnsi" w:cstheme="minorBidi"/>
          <w:sz w:val="22"/>
          <w:szCs w:val="22"/>
          <w:lang w:eastAsia="en-GB"/>
        </w:rPr>
      </w:pPr>
      <w:r>
        <w:t>7.2</w:t>
      </w:r>
      <w:r>
        <w:tab/>
        <w:t>Conclusion for Key Issue #2</w:t>
      </w:r>
      <w:r>
        <w:tab/>
      </w:r>
      <w:r>
        <w:fldChar w:fldCharType="begin"/>
      </w:r>
      <w:r>
        <w:instrText xml:space="preserve"> PAGEREF _Toc138947043 \h </w:instrText>
      </w:r>
      <w:r>
        <w:fldChar w:fldCharType="separate"/>
      </w:r>
      <w:r>
        <w:t>17</w:t>
      </w:r>
      <w:r>
        <w:fldChar w:fldCharType="end"/>
      </w:r>
    </w:p>
    <w:p w14:paraId="10C13BC7" w14:textId="069B9DCF" w:rsidR="00846C4C" w:rsidRDefault="00846C4C" w:rsidP="00846C4C">
      <w:pPr>
        <w:pStyle w:val="TOC2"/>
        <w:rPr>
          <w:rFonts w:asciiTheme="minorHAnsi" w:eastAsiaTheme="minorEastAsia" w:hAnsiTheme="minorHAnsi" w:cstheme="minorBidi"/>
          <w:sz w:val="22"/>
          <w:szCs w:val="22"/>
          <w:lang w:eastAsia="en-GB"/>
        </w:rPr>
      </w:pPr>
      <w:r>
        <w:t>7.3</w:t>
      </w:r>
      <w:r>
        <w:tab/>
        <w:t>Conclusion for Key Issue #3</w:t>
      </w:r>
      <w:r>
        <w:tab/>
      </w:r>
      <w:r>
        <w:fldChar w:fldCharType="begin"/>
      </w:r>
      <w:r>
        <w:instrText xml:space="preserve"> PAGEREF _Toc138947044 \h </w:instrText>
      </w:r>
      <w:r>
        <w:fldChar w:fldCharType="separate"/>
      </w:r>
      <w:r>
        <w:t>17</w:t>
      </w:r>
      <w:r>
        <w:fldChar w:fldCharType="end"/>
      </w:r>
    </w:p>
    <w:p w14:paraId="601F0720" w14:textId="2C3F293B" w:rsidR="00846C4C" w:rsidRDefault="00846C4C" w:rsidP="00846C4C">
      <w:pPr>
        <w:pStyle w:val="TOC9"/>
        <w:rPr>
          <w:rFonts w:asciiTheme="minorHAnsi" w:eastAsiaTheme="minorEastAsia" w:hAnsiTheme="minorHAnsi" w:cstheme="minorBidi"/>
          <w:szCs w:val="22"/>
          <w:lang w:eastAsia="en-GB"/>
        </w:rPr>
      </w:pPr>
      <w:r>
        <w:t>Annex A:</w:t>
      </w:r>
      <w:r>
        <w:tab/>
        <w:t>Change history</w:t>
      </w:r>
      <w:r>
        <w:tab/>
      </w:r>
      <w:r>
        <w:fldChar w:fldCharType="begin"/>
      </w:r>
      <w:r>
        <w:instrText xml:space="preserve"> PAGEREF _Toc138947045 \h </w:instrText>
      </w:r>
      <w:r>
        <w:fldChar w:fldCharType="separate"/>
      </w:r>
      <w:r>
        <w:t>18</w:t>
      </w:r>
      <w:r>
        <w:fldChar w:fldCharType="end"/>
      </w:r>
    </w:p>
    <w:p w14:paraId="114EA8C9" w14:textId="21613B8E" w:rsidR="00CF5184" w:rsidRPr="007079FC" w:rsidRDefault="00846C4C" w:rsidP="00CF5184">
      <w:r>
        <w:fldChar w:fldCharType="end"/>
      </w:r>
    </w:p>
    <w:p w14:paraId="11ADD900" w14:textId="77777777" w:rsidR="00CF5184" w:rsidRPr="007079FC" w:rsidRDefault="00CF5184" w:rsidP="00846C4C">
      <w:pPr>
        <w:pStyle w:val="Heading1"/>
      </w:pPr>
      <w:bookmarkStart w:id="16" w:name="foreword"/>
      <w:bookmarkStart w:id="17" w:name="_Toc138944273"/>
      <w:bookmarkStart w:id="18" w:name="_Toc138946996"/>
      <w:bookmarkEnd w:id="16"/>
      <w:r w:rsidRPr="007079FC">
        <w:lastRenderedPageBreak/>
        <w:t>Foreword</w:t>
      </w:r>
      <w:bookmarkEnd w:id="17"/>
      <w:bookmarkEnd w:id="18"/>
    </w:p>
    <w:p w14:paraId="556A8E65" w14:textId="77777777" w:rsidR="00CF5184" w:rsidRPr="007079FC" w:rsidRDefault="00CF5184" w:rsidP="00846C4C">
      <w:pPr>
        <w:keepNext/>
      </w:pPr>
      <w:r w:rsidRPr="007079FC">
        <w:t xml:space="preserve">This Technical </w:t>
      </w:r>
      <w:bookmarkStart w:id="19" w:name="spectype3"/>
      <w:r w:rsidRPr="007079FC">
        <w:t>Report</w:t>
      </w:r>
      <w:bookmarkEnd w:id="19"/>
      <w:r w:rsidRPr="007079FC">
        <w:t xml:space="preserve"> has been produced by the 3rd Generation Partnership Project (3GPP).</w:t>
      </w:r>
    </w:p>
    <w:p w14:paraId="73E597C6" w14:textId="77777777" w:rsidR="00CF5184" w:rsidRPr="007079FC" w:rsidRDefault="00CF5184" w:rsidP="00CF5184">
      <w:r w:rsidRPr="007079F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9FC7406" w14:textId="77777777" w:rsidR="00CF5184" w:rsidRPr="007079FC" w:rsidRDefault="00CF5184" w:rsidP="00CF5184">
      <w:pPr>
        <w:pStyle w:val="B10"/>
      </w:pPr>
      <w:r w:rsidRPr="007079FC">
        <w:t>Version x.y.z</w:t>
      </w:r>
    </w:p>
    <w:p w14:paraId="74FBF600" w14:textId="77777777" w:rsidR="00CF5184" w:rsidRPr="007079FC" w:rsidRDefault="00CF5184" w:rsidP="00CF5184">
      <w:pPr>
        <w:pStyle w:val="B10"/>
      </w:pPr>
      <w:r w:rsidRPr="007079FC">
        <w:t>where:</w:t>
      </w:r>
    </w:p>
    <w:p w14:paraId="01194674" w14:textId="77777777" w:rsidR="00CF5184" w:rsidRPr="007079FC" w:rsidRDefault="00CF5184" w:rsidP="00CF5184">
      <w:pPr>
        <w:pStyle w:val="B2"/>
      </w:pPr>
      <w:r w:rsidRPr="007079FC">
        <w:t>x</w:t>
      </w:r>
      <w:r w:rsidRPr="007079FC">
        <w:tab/>
        <w:t>the first digit:</w:t>
      </w:r>
    </w:p>
    <w:p w14:paraId="41B08BB5" w14:textId="77777777" w:rsidR="00CF5184" w:rsidRPr="007079FC" w:rsidRDefault="00CF5184" w:rsidP="00CF5184">
      <w:pPr>
        <w:pStyle w:val="B3"/>
      </w:pPr>
      <w:r w:rsidRPr="007079FC">
        <w:t>1</w:t>
      </w:r>
      <w:r w:rsidRPr="007079FC">
        <w:tab/>
        <w:t>presented to TSG for information;</w:t>
      </w:r>
    </w:p>
    <w:p w14:paraId="2CEC881B" w14:textId="77777777" w:rsidR="00CF5184" w:rsidRPr="007079FC" w:rsidRDefault="00CF5184" w:rsidP="00CF5184">
      <w:pPr>
        <w:pStyle w:val="B3"/>
      </w:pPr>
      <w:r w:rsidRPr="007079FC">
        <w:t>2</w:t>
      </w:r>
      <w:r w:rsidRPr="007079FC">
        <w:tab/>
        <w:t>presented to TSG for approval;</w:t>
      </w:r>
    </w:p>
    <w:p w14:paraId="092E4196" w14:textId="77777777" w:rsidR="00CF5184" w:rsidRPr="007079FC" w:rsidRDefault="00CF5184" w:rsidP="00CF5184">
      <w:pPr>
        <w:pStyle w:val="B3"/>
      </w:pPr>
      <w:r w:rsidRPr="007079FC">
        <w:t>3</w:t>
      </w:r>
      <w:r w:rsidRPr="007079FC">
        <w:tab/>
        <w:t>or greater indicates TSG approved document under change control.</w:t>
      </w:r>
    </w:p>
    <w:p w14:paraId="4E96DFCC" w14:textId="77777777" w:rsidR="00CF5184" w:rsidRPr="007079FC" w:rsidRDefault="00CF5184" w:rsidP="00CF5184">
      <w:pPr>
        <w:pStyle w:val="B2"/>
      </w:pPr>
      <w:r w:rsidRPr="007079FC">
        <w:t>y</w:t>
      </w:r>
      <w:r w:rsidRPr="007079FC">
        <w:tab/>
        <w:t>the second digit is incremented for all changes of substance, i.e. technical enhancements, corrections, updates, etc.</w:t>
      </w:r>
    </w:p>
    <w:p w14:paraId="0D1479D1" w14:textId="77777777" w:rsidR="00CF5184" w:rsidRPr="007079FC" w:rsidRDefault="00CF5184" w:rsidP="00CF5184">
      <w:pPr>
        <w:pStyle w:val="B2"/>
      </w:pPr>
      <w:r w:rsidRPr="007079FC">
        <w:t>z</w:t>
      </w:r>
      <w:r w:rsidRPr="007079FC">
        <w:tab/>
        <w:t>the third digit is incremented when editorial only changes have been incorporated in the document.</w:t>
      </w:r>
    </w:p>
    <w:p w14:paraId="6591FF32" w14:textId="77777777" w:rsidR="00CF5184" w:rsidRPr="007079FC" w:rsidRDefault="00CF5184" w:rsidP="00CF5184">
      <w:r w:rsidRPr="007079FC">
        <w:t>In the present document, modal verbs have the following meanings:</w:t>
      </w:r>
    </w:p>
    <w:p w14:paraId="2CF80AD0" w14:textId="77777777" w:rsidR="00CF5184" w:rsidRPr="00A15D54" w:rsidRDefault="00CF5184" w:rsidP="00CF5184">
      <w:pPr>
        <w:pStyle w:val="EX"/>
      </w:pPr>
      <w:r w:rsidRPr="00A15D54">
        <w:rPr>
          <w:b/>
        </w:rPr>
        <w:t>shall</w:t>
      </w:r>
      <w:r w:rsidRPr="00A15D54">
        <w:tab/>
      </w:r>
      <w:r w:rsidRPr="00A15D54">
        <w:tab/>
        <w:t>indicates a mandatory requirement to do something</w:t>
      </w:r>
    </w:p>
    <w:p w14:paraId="42C3ABBF" w14:textId="77777777" w:rsidR="00CF5184" w:rsidRPr="00A15D54" w:rsidRDefault="00CF5184" w:rsidP="00CF5184">
      <w:pPr>
        <w:pStyle w:val="EX"/>
      </w:pPr>
      <w:r w:rsidRPr="00A15D54">
        <w:rPr>
          <w:b/>
        </w:rPr>
        <w:t>shall not</w:t>
      </w:r>
      <w:r w:rsidRPr="00A15D54">
        <w:tab/>
        <w:t>indicates an interdiction (prohibition) to do something</w:t>
      </w:r>
    </w:p>
    <w:p w14:paraId="67A0A496" w14:textId="77777777" w:rsidR="00CF5184" w:rsidRPr="00A15D54" w:rsidRDefault="00CF5184" w:rsidP="00CF5184">
      <w:r w:rsidRPr="00A15D54">
        <w:t>The constructions "shall" and "shall not" are confined to the context of normative provisions, and do not appear in Technical Reports.</w:t>
      </w:r>
    </w:p>
    <w:p w14:paraId="18D70568" w14:textId="77777777" w:rsidR="00CF5184" w:rsidRPr="00A15D54" w:rsidRDefault="00CF5184" w:rsidP="00CF5184">
      <w:r w:rsidRPr="00A15D54">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BF72460" w14:textId="77777777" w:rsidR="00CF5184" w:rsidRPr="00A15D54" w:rsidRDefault="00CF5184" w:rsidP="00CF5184">
      <w:pPr>
        <w:pStyle w:val="EX"/>
      </w:pPr>
      <w:r w:rsidRPr="00A15D54">
        <w:rPr>
          <w:b/>
        </w:rPr>
        <w:t>should</w:t>
      </w:r>
      <w:r w:rsidRPr="00A15D54">
        <w:tab/>
      </w:r>
      <w:r w:rsidRPr="00A15D54">
        <w:tab/>
        <w:t>indicates a recommendation to do something</w:t>
      </w:r>
    </w:p>
    <w:p w14:paraId="233B3631" w14:textId="77777777" w:rsidR="00CF5184" w:rsidRPr="00A15D54" w:rsidRDefault="00CF5184" w:rsidP="00CF5184">
      <w:pPr>
        <w:pStyle w:val="EX"/>
      </w:pPr>
      <w:r w:rsidRPr="00A15D54">
        <w:rPr>
          <w:b/>
        </w:rPr>
        <w:t>should not</w:t>
      </w:r>
      <w:r w:rsidRPr="00A15D54">
        <w:tab/>
        <w:t>indicates a recommendation not to do something</w:t>
      </w:r>
    </w:p>
    <w:p w14:paraId="319ABBEF" w14:textId="77777777" w:rsidR="00CF5184" w:rsidRPr="00A15D54" w:rsidRDefault="00CF5184" w:rsidP="00CF5184">
      <w:pPr>
        <w:pStyle w:val="EX"/>
      </w:pPr>
      <w:r w:rsidRPr="00A15D54">
        <w:rPr>
          <w:b/>
        </w:rPr>
        <w:t>may</w:t>
      </w:r>
      <w:r w:rsidRPr="00A15D54">
        <w:tab/>
      </w:r>
      <w:r w:rsidRPr="00A15D54">
        <w:tab/>
        <w:t>indicates permission to do something</w:t>
      </w:r>
    </w:p>
    <w:p w14:paraId="18289A44" w14:textId="77777777" w:rsidR="00CF5184" w:rsidRPr="00A15D54" w:rsidRDefault="00CF5184" w:rsidP="00CF5184">
      <w:pPr>
        <w:pStyle w:val="EX"/>
      </w:pPr>
      <w:r w:rsidRPr="00A15D54">
        <w:rPr>
          <w:b/>
        </w:rPr>
        <w:t>need not</w:t>
      </w:r>
      <w:r w:rsidRPr="00A15D54">
        <w:tab/>
        <w:t>indicates permission not to do something</w:t>
      </w:r>
    </w:p>
    <w:p w14:paraId="68B2DF65" w14:textId="77777777" w:rsidR="00CF5184" w:rsidRPr="00A15D54" w:rsidRDefault="00CF5184" w:rsidP="00CF5184">
      <w:r w:rsidRPr="00A15D54">
        <w:t>The construction "may not" is ambiguous and is not used in normative elements. The unambiguous constructions "might not" or "shall not" are used instead, depending upon the meaning intended.</w:t>
      </w:r>
    </w:p>
    <w:p w14:paraId="3131047A" w14:textId="77777777" w:rsidR="00CF5184" w:rsidRPr="00A15D54" w:rsidRDefault="00CF5184" w:rsidP="00CF5184">
      <w:pPr>
        <w:pStyle w:val="EX"/>
      </w:pPr>
      <w:r w:rsidRPr="00A15D54">
        <w:rPr>
          <w:b/>
        </w:rPr>
        <w:t>can</w:t>
      </w:r>
      <w:r w:rsidRPr="00A15D54">
        <w:tab/>
      </w:r>
      <w:r w:rsidRPr="00A15D54">
        <w:tab/>
        <w:t>indicates that something is possible</w:t>
      </w:r>
    </w:p>
    <w:p w14:paraId="40858D8B" w14:textId="77777777" w:rsidR="00CF5184" w:rsidRPr="007079FC" w:rsidRDefault="00CF5184" w:rsidP="00CF5184">
      <w:pPr>
        <w:pStyle w:val="EX"/>
      </w:pPr>
      <w:r w:rsidRPr="00A15D54">
        <w:rPr>
          <w:b/>
        </w:rPr>
        <w:t>cannot</w:t>
      </w:r>
      <w:r w:rsidRPr="00A15D54">
        <w:tab/>
      </w:r>
      <w:r w:rsidRPr="00A15D54">
        <w:tab/>
        <w:t>indicat</w:t>
      </w:r>
      <w:r w:rsidRPr="007079FC">
        <w:t>es that something is impossible</w:t>
      </w:r>
    </w:p>
    <w:p w14:paraId="5E93E370" w14:textId="77777777" w:rsidR="00CF5184" w:rsidRPr="007079FC" w:rsidRDefault="00CF5184" w:rsidP="00CF5184">
      <w:r w:rsidRPr="007079FC">
        <w:t>The constructions "can" and "cannot" are not substitutes for "may" and "need not".</w:t>
      </w:r>
    </w:p>
    <w:p w14:paraId="6A8926A3" w14:textId="77777777" w:rsidR="00CF5184" w:rsidRPr="007079FC" w:rsidRDefault="00CF5184" w:rsidP="00CF5184">
      <w:pPr>
        <w:pStyle w:val="EX"/>
      </w:pPr>
      <w:r w:rsidRPr="007079FC">
        <w:rPr>
          <w:b/>
        </w:rPr>
        <w:t>will</w:t>
      </w:r>
      <w:r w:rsidRPr="007079FC">
        <w:tab/>
      </w:r>
      <w:r w:rsidRPr="007079FC">
        <w:tab/>
        <w:t>indicates that something is certain or expected to happen as a result of action taken by an agency the behaviour of which is outside the scope of the present document</w:t>
      </w:r>
    </w:p>
    <w:p w14:paraId="2A9C2B16" w14:textId="77777777" w:rsidR="00CF5184" w:rsidRPr="007079FC" w:rsidRDefault="00CF5184" w:rsidP="00CF5184">
      <w:pPr>
        <w:pStyle w:val="EX"/>
      </w:pPr>
      <w:r w:rsidRPr="007079FC">
        <w:rPr>
          <w:b/>
        </w:rPr>
        <w:t>will not</w:t>
      </w:r>
      <w:r w:rsidRPr="007079FC">
        <w:tab/>
      </w:r>
      <w:r w:rsidRPr="007079FC">
        <w:tab/>
        <w:t>indicates that something is certain or expected not to happen as a result of action taken by an agency the behaviour of which is outside the scope of the present document</w:t>
      </w:r>
    </w:p>
    <w:p w14:paraId="442DA5BC" w14:textId="77777777" w:rsidR="00CF5184" w:rsidRPr="007079FC" w:rsidRDefault="00CF5184" w:rsidP="00CF5184">
      <w:pPr>
        <w:pStyle w:val="EX"/>
      </w:pPr>
      <w:r w:rsidRPr="007079FC">
        <w:rPr>
          <w:b/>
        </w:rPr>
        <w:t>might</w:t>
      </w:r>
      <w:r w:rsidRPr="007079FC">
        <w:tab/>
        <w:t>indicates a likelihood that something will happen as a result of action taken by some agency the behaviour of which is outside the scope of the present document</w:t>
      </w:r>
    </w:p>
    <w:p w14:paraId="263C06B9" w14:textId="77777777" w:rsidR="00CF5184" w:rsidRPr="007079FC" w:rsidRDefault="00CF5184" w:rsidP="00CF5184">
      <w:pPr>
        <w:pStyle w:val="EX"/>
      </w:pPr>
      <w:r w:rsidRPr="007079FC">
        <w:rPr>
          <w:b/>
        </w:rPr>
        <w:t>might not</w:t>
      </w:r>
      <w:r w:rsidRPr="007079FC">
        <w:tab/>
        <w:t>indicates a likelihood that something will not happen as a result of action taken by some agency the behaviour of which is outside the scope of the present document</w:t>
      </w:r>
    </w:p>
    <w:p w14:paraId="67DAB07C" w14:textId="77777777" w:rsidR="00CF5184" w:rsidRPr="007079FC" w:rsidRDefault="00CF5184" w:rsidP="00CF5184">
      <w:r w:rsidRPr="007079FC">
        <w:t>In addition:</w:t>
      </w:r>
    </w:p>
    <w:p w14:paraId="4BB1779D" w14:textId="77777777" w:rsidR="00CF5184" w:rsidRPr="007079FC" w:rsidRDefault="00CF5184" w:rsidP="00CF5184">
      <w:pPr>
        <w:pStyle w:val="EX"/>
      </w:pPr>
      <w:r w:rsidRPr="007079FC">
        <w:rPr>
          <w:b/>
        </w:rPr>
        <w:t>is</w:t>
      </w:r>
      <w:r w:rsidRPr="007079FC">
        <w:tab/>
        <w:t>(or any other verb in the indicative mood) indicates a statement of fact</w:t>
      </w:r>
    </w:p>
    <w:p w14:paraId="72469175" w14:textId="77777777" w:rsidR="00CF5184" w:rsidRPr="007079FC" w:rsidRDefault="00CF5184" w:rsidP="00CF5184">
      <w:pPr>
        <w:pStyle w:val="EX"/>
      </w:pPr>
      <w:r w:rsidRPr="007079FC">
        <w:rPr>
          <w:b/>
        </w:rPr>
        <w:t>is not</w:t>
      </w:r>
      <w:r w:rsidRPr="007079FC">
        <w:tab/>
        <w:t>(or any other negative verb in the indicative mood) indicates a statement of fact</w:t>
      </w:r>
    </w:p>
    <w:p w14:paraId="18472407" w14:textId="77777777" w:rsidR="00CF5184" w:rsidRPr="007079FC" w:rsidRDefault="00CF5184" w:rsidP="00CF5184">
      <w:r w:rsidRPr="007079FC">
        <w:lastRenderedPageBreak/>
        <w:t>The constructions "is" and "is not" do not indicate requirements.</w:t>
      </w:r>
    </w:p>
    <w:p w14:paraId="7C3DD105" w14:textId="77777777" w:rsidR="00CF5184" w:rsidRPr="007079FC" w:rsidRDefault="00CF5184" w:rsidP="004642A1">
      <w:pPr>
        <w:pStyle w:val="Heading1"/>
      </w:pPr>
      <w:r w:rsidRPr="007079FC">
        <w:br w:type="page"/>
      </w:r>
      <w:bookmarkStart w:id="20" w:name="introduction"/>
      <w:bookmarkStart w:id="21" w:name="scope"/>
      <w:bookmarkStart w:id="22" w:name="_Toc138944274"/>
      <w:bookmarkStart w:id="23" w:name="_Toc138946997"/>
      <w:bookmarkEnd w:id="20"/>
      <w:bookmarkEnd w:id="21"/>
      <w:r w:rsidRPr="007079FC">
        <w:lastRenderedPageBreak/>
        <w:t>1</w:t>
      </w:r>
      <w:r w:rsidRPr="007079FC">
        <w:tab/>
        <w:t>Scope</w:t>
      </w:r>
      <w:bookmarkEnd w:id="22"/>
      <w:bookmarkEnd w:id="23"/>
    </w:p>
    <w:p w14:paraId="6A889AA9" w14:textId="77777777" w:rsidR="00CF5184" w:rsidRPr="007079FC" w:rsidRDefault="00CF5184" w:rsidP="00CF5184">
      <w:r w:rsidRPr="007079FC">
        <w:t>The present document is to investigate potential enhancements of 5GS that would enable broader use cases in relation with user consent.</w:t>
      </w:r>
    </w:p>
    <w:p w14:paraId="15A22A53" w14:textId="77777777" w:rsidR="00CF5184" w:rsidRPr="007079FC" w:rsidRDefault="00CF5184" w:rsidP="00CF5184">
      <w:r w:rsidRPr="007079FC">
        <w:t>The following aspects are in the scope of the study:</w:t>
      </w:r>
    </w:p>
    <w:p w14:paraId="093E7F55" w14:textId="77777777" w:rsidR="00CF5184" w:rsidRPr="007079FC" w:rsidRDefault="00CF5184" w:rsidP="00CF5184">
      <w:pPr>
        <w:pStyle w:val="B10"/>
      </w:pPr>
      <w:r w:rsidRPr="007079FC">
        <w:t>1.</w:t>
      </w:r>
      <w:r w:rsidRPr="007079FC">
        <w:tab/>
        <w:t>Investigating the potential issues and solutions with user consent for:</w:t>
      </w:r>
    </w:p>
    <w:p w14:paraId="3DA796CD" w14:textId="09A65E81" w:rsidR="00CF5184" w:rsidRPr="007079FC" w:rsidRDefault="00CF5184" w:rsidP="005E57FF">
      <w:pPr>
        <w:pStyle w:val="B2"/>
      </w:pPr>
      <w:r w:rsidRPr="007079FC">
        <w:t xml:space="preserve">- </w:t>
      </w:r>
      <w:r w:rsidR="005E57FF" w:rsidRPr="007079FC">
        <w:tab/>
      </w:r>
      <w:r w:rsidRPr="007079FC">
        <w:t xml:space="preserve"> eNA in case of roaming.</w:t>
      </w:r>
    </w:p>
    <w:p w14:paraId="615115C8" w14:textId="40AA0AE0" w:rsidR="00CF5184" w:rsidRPr="007079FC" w:rsidRDefault="00CF5184" w:rsidP="005E57FF">
      <w:pPr>
        <w:pStyle w:val="B2"/>
      </w:pPr>
      <w:r w:rsidRPr="007079FC">
        <w:t>-</w:t>
      </w:r>
      <w:r w:rsidR="00811A90" w:rsidRPr="007079FC">
        <w:t xml:space="preserve"> </w:t>
      </w:r>
      <w:r w:rsidR="005E57FF" w:rsidRPr="007079FC">
        <w:tab/>
      </w:r>
      <w:r w:rsidRPr="007079FC">
        <w:t>MEC in case of roaming.</w:t>
      </w:r>
    </w:p>
    <w:p w14:paraId="7EBD754A" w14:textId="214524D9" w:rsidR="00CF5184" w:rsidRPr="007079FC" w:rsidRDefault="00CF5184" w:rsidP="005E57FF">
      <w:pPr>
        <w:pStyle w:val="B2"/>
      </w:pPr>
      <w:r w:rsidRPr="007079FC">
        <w:t>-</w:t>
      </w:r>
      <w:r w:rsidR="00811A90" w:rsidRPr="007079FC">
        <w:t xml:space="preserve"> </w:t>
      </w:r>
      <w:r w:rsidR="005E57FF" w:rsidRPr="007079FC">
        <w:tab/>
      </w:r>
      <w:r w:rsidRPr="007079FC">
        <w:t>NTN.</w:t>
      </w:r>
    </w:p>
    <w:p w14:paraId="45499DB4" w14:textId="3A092979" w:rsidR="00CF5184" w:rsidRPr="007079FC" w:rsidRDefault="00CF5184" w:rsidP="005E57FF">
      <w:pPr>
        <w:pStyle w:val="B2"/>
      </w:pPr>
      <w:r w:rsidRPr="007079FC">
        <w:t>-</w:t>
      </w:r>
      <w:r w:rsidR="00811A90" w:rsidRPr="007079FC">
        <w:t xml:space="preserve"> </w:t>
      </w:r>
      <w:r w:rsidR="005E57FF" w:rsidRPr="007079FC">
        <w:tab/>
      </w:r>
      <w:r w:rsidRPr="007079FC">
        <w:t>AI/ML for NG-RAN.</w:t>
      </w:r>
    </w:p>
    <w:p w14:paraId="3433EC1E" w14:textId="77777777" w:rsidR="00CF5184" w:rsidRPr="007079FC" w:rsidRDefault="00CF5184" w:rsidP="00CF5184">
      <w:pPr>
        <w:pStyle w:val="B10"/>
      </w:pPr>
      <w:r w:rsidRPr="007079FC">
        <w:t>2.</w:t>
      </w:r>
      <w:r w:rsidRPr="007079FC">
        <w:tab/>
        <w:t>Investigating the potential generic security requirements, services and guidance for user consent derived from objective 1.</w:t>
      </w:r>
    </w:p>
    <w:p w14:paraId="6578B704" w14:textId="5E8D3958" w:rsidR="00CF5184" w:rsidRPr="007079FC" w:rsidRDefault="00CF5184" w:rsidP="00CF5184">
      <w:pPr>
        <w:pStyle w:val="NO"/>
        <w:rPr>
          <w:rFonts w:eastAsia="Yu Mincho"/>
        </w:rPr>
      </w:pPr>
      <w:r w:rsidRPr="007079FC">
        <w:rPr>
          <w:rFonts w:eastAsia="Yu Mincho"/>
        </w:rPr>
        <w:t xml:space="preserve">NOTE </w:t>
      </w:r>
      <w:r w:rsidR="00587DE2">
        <w:rPr>
          <w:rFonts w:eastAsia="Yu Mincho"/>
        </w:rPr>
        <w:t>1</w:t>
      </w:r>
      <w:r w:rsidRPr="007079FC">
        <w:rPr>
          <w:rFonts w:eastAsia="Yu Mincho"/>
        </w:rPr>
        <w:t xml:space="preserve">: </w:t>
      </w:r>
      <w:r w:rsidRPr="007079FC">
        <w:rPr>
          <w:rFonts w:eastAsia="Yu Mincho"/>
        </w:rPr>
        <w:tab/>
        <w:t>Principles, regulations, and definitions related to privacy, which are recognized differently in each different country or area, are taken into account when deriving the concept of user consent for 3GPP users.</w:t>
      </w:r>
    </w:p>
    <w:p w14:paraId="63120BBD" w14:textId="3A27935A" w:rsidR="00CF5184" w:rsidRPr="007079FC" w:rsidRDefault="00CF5184" w:rsidP="00FD3B50">
      <w:pPr>
        <w:rPr>
          <w:rFonts w:eastAsia="Yu Mincho"/>
        </w:rPr>
      </w:pPr>
      <w:r w:rsidRPr="007079FC">
        <w:t>Even where solutions exist to obtain user consent, collection and exposure of user sensitive data should be minimized and identification of the users should only be allowed where critical to the operation of the related feature.</w:t>
      </w:r>
    </w:p>
    <w:p w14:paraId="46593218" w14:textId="77777777" w:rsidR="00CF5184" w:rsidRPr="007079FC" w:rsidRDefault="00CF5184" w:rsidP="00CF5184">
      <w:pPr>
        <w:pStyle w:val="Heading1"/>
      </w:pPr>
      <w:bookmarkStart w:id="24" w:name="references"/>
      <w:bookmarkStart w:id="25" w:name="_Toc138944275"/>
      <w:bookmarkStart w:id="26" w:name="_Toc138946998"/>
      <w:bookmarkEnd w:id="24"/>
      <w:r w:rsidRPr="007079FC">
        <w:t>2</w:t>
      </w:r>
      <w:r w:rsidRPr="007079FC">
        <w:tab/>
        <w:t>References</w:t>
      </w:r>
      <w:bookmarkEnd w:id="25"/>
      <w:bookmarkEnd w:id="26"/>
    </w:p>
    <w:p w14:paraId="66E393CA" w14:textId="77777777" w:rsidR="00CF5184" w:rsidRPr="007079FC" w:rsidRDefault="00CF5184" w:rsidP="00CF5184">
      <w:r w:rsidRPr="007079FC">
        <w:t>The following documents contain provisions which, through reference in this text, constitute provisions of the present document.</w:t>
      </w:r>
    </w:p>
    <w:p w14:paraId="43A99AC1" w14:textId="77777777" w:rsidR="00CF5184" w:rsidRPr="007079FC" w:rsidRDefault="00CF5184" w:rsidP="00CF5184">
      <w:pPr>
        <w:pStyle w:val="B10"/>
      </w:pPr>
      <w:r w:rsidRPr="007079FC">
        <w:t>-</w:t>
      </w:r>
      <w:r w:rsidRPr="007079FC">
        <w:tab/>
        <w:t>References are either specific (identified by date of publication, edition number, version number, etc.) or non</w:t>
      </w:r>
      <w:r w:rsidRPr="007079FC">
        <w:noBreakHyphen/>
        <w:t>specific.</w:t>
      </w:r>
    </w:p>
    <w:p w14:paraId="5CA2A6F1" w14:textId="77777777" w:rsidR="00CF5184" w:rsidRPr="007079FC" w:rsidRDefault="00CF5184" w:rsidP="00CF5184">
      <w:pPr>
        <w:pStyle w:val="B10"/>
      </w:pPr>
      <w:r w:rsidRPr="007079FC">
        <w:t>-</w:t>
      </w:r>
      <w:r w:rsidRPr="007079FC">
        <w:tab/>
        <w:t>For a specific reference, subsequent revisions do not apply.</w:t>
      </w:r>
    </w:p>
    <w:p w14:paraId="66EB5AAB" w14:textId="77777777" w:rsidR="00CF5184" w:rsidRPr="007079FC" w:rsidRDefault="00CF5184" w:rsidP="00CF5184">
      <w:pPr>
        <w:pStyle w:val="B10"/>
      </w:pPr>
      <w:r w:rsidRPr="007079FC">
        <w:t>-</w:t>
      </w:r>
      <w:r w:rsidRPr="007079FC">
        <w:tab/>
        <w:t>For a non-specific reference, the latest version applies. In the case of a reference to a 3GPP document (including a GSM document), a non-specific reference implicitly refers to the latest version of that document</w:t>
      </w:r>
      <w:r w:rsidRPr="007079FC">
        <w:rPr>
          <w:i/>
        </w:rPr>
        <w:t xml:space="preserve"> in the same Release as the present document</w:t>
      </w:r>
      <w:r w:rsidRPr="007079FC">
        <w:t>.</w:t>
      </w:r>
    </w:p>
    <w:p w14:paraId="6E023A45" w14:textId="77777777" w:rsidR="00CF5184" w:rsidRPr="007079FC" w:rsidRDefault="00CF5184" w:rsidP="00CF5184">
      <w:pPr>
        <w:pStyle w:val="EX"/>
      </w:pPr>
      <w:r w:rsidRPr="007079FC">
        <w:t>[1]</w:t>
      </w:r>
      <w:r w:rsidRPr="007079FC">
        <w:tab/>
        <w:t>3GPP TR 21.905: "Vocabulary for 3GPP Specifications".</w:t>
      </w:r>
    </w:p>
    <w:p w14:paraId="66825556" w14:textId="004052A7" w:rsidR="00CF5184" w:rsidRPr="007079FC" w:rsidRDefault="00CF5184" w:rsidP="00CF5184">
      <w:pPr>
        <w:pStyle w:val="EX"/>
      </w:pPr>
      <w:bookmarkStart w:id="27" w:name="definitions"/>
      <w:bookmarkEnd w:id="27"/>
      <w:r w:rsidRPr="007079FC">
        <w:t>[2]</w:t>
      </w:r>
      <w:r w:rsidRPr="007079FC">
        <w:tab/>
        <w:t xml:space="preserve">3GPP TR 23.700-81: </w:t>
      </w:r>
      <w:r w:rsidR="005E57FF" w:rsidRPr="007079FC">
        <w:t>"</w:t>
      </w:r>
      <w:r w:rsidRPr="007079FC">
        <w:t>Study of Enablers for Network Automation for 5G System (5GS); Phase 3</w:t>
      </w:r>
      <w:r w:rsidR="005E57FF" w:rsidRPr="007079FC">
        <w:t>"</w:t>
      </w:r>
      <w:r w:rsidRPr="007079FC">
        <w:t>.</w:t>
      </w:r>
    </w:p>
    <w:p w14:paraId="3110B037" w14:textId="69D57876" w:rsidR="00CF5184" w:rsidRPr="007079FC" w:rsidRDefault="00CF5184" w:rsidP="00CF5184">
      <w:pPr>
        <w:pStyle w:val="EX"/>
      </w:pPr>
      <w:r w:rsidRPr="007079FC">
        <w:rPr>
          <w:lang w:eastAsia="zh-CN"/>
        </w:rPr>
        <w:t>[3]</w:t>
      </w:r>
      <w:r w:rsidRPr="007079FC">
        <w:rPr>
          <w:lang w:eastAsia="zh-CN"/>
        </w:rPr>
        <w:tab/>
        <w:t>3GPP TS 33.501:</w:t>
      </w:r>
      <w:r w:rsidRPr="007079FC">
        <w:rPr>
          <w:lang w:eastAsia="zh-CN"/>
        </w:rPr>
        <w:tab/>
        <w:t xml:space="preserve"> </w:t>
      </w:r>
      <w:r w:rsidR="005E57FF" w:rsidRPr="007079FC">
        <w:rPr>
          <w:lang w:eastAsia="zh-CN"/>
        </w:rPr>
        <w:t>"</w:t>
      </w:r>
      <w:r w:rsidRPr="007079FC">
        <w:rPr>
          <w:lang w:eastAsia="zh-CN"/>
        </w:rPr>
        <w:t>Security architecture and procedures for 5G system</w:t>
      </w:r>
      <w:r w:rsidR="005E57FF" w:rsidRPr="007079FC">
        <w:rPr>
          <w:lang w:eastAsia="zh-CN"/>
        </w:rPr>
        <w:t>"</w:t>
      </w:r>
      <w:r w:rsidRPr="007079FC">
        <w:rPr>
          <w:lang w:eastAsia="zh-CN"/>
        </w:rPr>
        <w:t>.</w:t>
      </w:r>
    </w:p>
    <w:p w14:paraId="6844FE00" w14:textId="77777777" w:rsidR="00CF5184" w:rsidRPr="007079FC" w:rsidRDefault="00CF5184" w:rsidP="00CF5184">
      <w:pPr>
        <w:pStyle w:val="EX"/>
      </w:pPr>
      <w:r w:rsidRPr="007079FC">
        <w:t>[4]</w:t>
      </w:r>
      <w:r w:rsidRPr="007079FC">
        <w:tab/>
      </w:r>
      <w:r w:rsidRPr="007079FC">
        <w:tab/>
        <w:t>3GPP TS 23.501: "System architecture for the 5G System (5GS)".</w:t>
      </w:r>
    </w:p>
    <w:p w14:paraId="39D145E7" w14:textId="77777777" w:rsidR="00CF5184" w:rsidRPr="007079FC" w:rsidRDefault="00CF5184" w:rsidP="00CF5184">
      <w:pPr>
        <w:pStyle w:val="EX"/>
      </w:pPr>
      <w:r w:rsidRPr="007079FC">
        <w:t>[5]</w:t>
      </w:r>
      <w:r w:rsidRPr="007079FC">
        <w:tab/>
        <w:t>3GPP TS 38.300: "NR; NR and NG-RAN Overall Description".</w:t>
      </w:r>
    </w:p>
    <w:p w14:paraId="2C738B15" w14:textId="6D1B4038" w:rsidR="00CF5184" w:rsidRPr="007079FC" w:rsidRDefault="00CF5184" w:rsidP="00CF5184">
      <w:pPr>
        <w:pStyle w:val="EX"/>
      </w:pPr>
      <w:r w:rsidRPr="007079FC">
        <w:rPr>
          <w:lang w:eastAsia="zh-CN"/>
        </w:rPr>
        <w:t>[6]</w:t>
      </w:r>
      <w:r w:rsidRPr="007079FC">
        <w:rPr>
          <w:lang w:eastAsia="zh-CN"/>
        </w:rPr>
        <w:tab/>
        <w:t xml:space="preserve">3GPP TR 33.867: </w:t>
      </w:r>
      <w:r w:rsidR="005E57FF" w:rsidRPr="007079FC">
        <w:rPr>
          <w:lang w:eastAsia="zh-CN"/>
        </w:rPr>
        <w:t>"</w:t>
      </w:r>
      <w:r w:rsidRPr="007079FC">
        <w:rPr>
          <w:lang w:eastAsia="zh-CN"/>
        </w:rPr>
        <w:t>Study on User Consent for 3GPP services</w:t>
      </w:r>
      <w:r w:rsidR="005E57FF" w:rsidRPr="007079FC">
        <w:rPr>
          <w:lang w:eastAsia="zh-CN"/>
        </w:rPr>
        <w:t>"</w:t>
      </w:r>
      <w:r w:rsidRPr="007079FC">
        <w:rPr>
          <w:lang w:eastAsia="zh-CN"/>
        </w:rPr>
        <w:t>.</w:t>
      </w:r>
    </w:p>
    <w:p w14:paraId="67AB6823" w14:textId="77777777" w:rsidR="00CF5184" w:rsidRPr="007079FC" w:rsidRDefault="00CF5184" w:rsidP="00CF5184">
      <w:pPr>
        <w:pStyle w:val="Heading1"/>
      </w:pPr>
      <w:bookmarkStart w:id="28" w:name="_Toc138944276"/>
      <w:bookmarkStart w:id="29" w:name="_Toc138946999"/>
      <w:r w:rsidRPr="007079FC">
        <w:t>3</w:t>
      </w:r>
      <w:r w:rsidRPr="007079FC">
        <w:tab/>
        <w:t>Definitions of terms, symbols and abbreviations</w:t>
      </w:r>
      <w:bookmarkEnd w:id="28"/>
      <w:bookmarkEnd w:id="29"/>
    </w:p>
    <w:p w14:paraId="35C6F9CE" w14:textId="77777777" w:rsidR="00CF5184" w:rsidRPr="007079FC" w:rsidRDefault="00CF5184" w:rsidP="00CF5184">
      <w:pPr>
        <w:pStyle w:val="Heading2"/>
      </w:pPr>
      <w:bookmarkStart w:id="30" w:name="_Toc138944277"/>
      <w:bookmarkStart w:id="31" w:name="_Toc138947000"/>
      <w:r w:rsidRPr="007079FC">
        <w:t>3.1</w:t>
      </w:r>
      <w:r w:rsidRPr="007079FC">
        <w:tab/>
        <w:t>Terms</w:t>
      </w:r>
      <w:bookmarkEnd w:id="30"/>
      <w:bookmarkEnd w:id="31"/>
    </w:p>
    <w:p w14:paraId="2D6A2DAD" w14:textId="07BFD7BF" w:rsidR="00CF5184" w:rsidRPr="007079FC" w:rsidRDefault="00CF5184" w:rsidP="00CF5184">
      <w:r w:rsidRPr="007079FC">
        <w:t xml:space="preserve">For the purposes of the present document, the terms given in </w:t>
      </w:r>
      <w:r w:rsidR="003C546F" w:rsidRPr="007079FC">
        <w:t>TR</w:t>
      </w:r>
      <w:r w:rsidRPr="007079FC">
        <w:t xml:space="preserve"> 21.905 [1] and the following apply. A term defined in the present document takes precedence over the definition of the same term, if any, in </w:t>
      </w:r>
      <w:r w:rsidR="003C546F" w:rsidRPr="007079FC">
        <w:t>TR</w:t>
      </w:r>
      <w:r w:rsidRPr="007079FC">
        <w:t> 21.905 [1].</w:t>
      </w:r>
    </w:p>
    <w:p w14:paraId="56FE22B4" w14:textId="77777777" w:rsidR="00CF5184" w:rsidRPr="007079FC" w:rsidRDefault="00CF5184" w:rsidP="00CF5184">
      <w:pPr>
        <w:pStyle w:val="Heading2"/>
      </w:pPr>
      <w:bookmarkStart w:id="32" w:name="_Toc138944278"/>
      <w:bookmarkStart w:id="33" w:name="_Toc138947001"/>
      <w:r w:rsidRPr="007079FC">
        <w:t>3.2</w:t>
      </w:r>
      <w:r w:rsidRPr="007079FC">
        <w:tab/>
        <w:t>Symbols</w:t>
      </w:r>
      <w:bookmarkEnd w:id="32"/>
      <w:bookmarkEnd w:id="33"/>
    </w:p>
    <w:p w14:paraId="5AC94A3D" w14:textId="0CD3A6E6" w:rsidR="00CF5184" w:rsidRPr="007079FC" w:rsidRDefault="00CD1362" w:rsidP="00CF5184">
      <w:pPr>
        <w:pStyle w:val="EW"/>
      </w:pPr>
      <w:r>
        <w:t>Void.</w:t>
      </w:r>
    </w:p>
    <w:p w14:paraId="7731EE02" w14:textId="77777777" w:rsidR="00CF5184" w:rsidRPr="007079FC" w:rsidRDefault="00CF5184" w:rsidP="00CF5184">
      <w:pPr>
        <w:pStyle w:val="Heading2"/>
      </w:pPr>
      <w:bookmarkStart w:id="34" w:name="_Toc138944279"/>
      <w:bookmarkStart w:id="35" w:name="_Toc138947002"/>
      <w:r w:rsidRPr="007079FC">
        <w:lastRenderedPageBreak/>
        <w:t>3.3</w:t>
      </w:r>
      <w:r w:rsidRPr="007079FC">
        <w:tab/>
        <w:t>Abbreviations</w:t>
      </w:r>
      <w:bookmarkEnd w:id="34"/>
      <w:bookmarkEnd w:id="35"/>
    </w:p>
    <w:p w14:paraId="5184B97D" w14:textId="049E16A7" w:rsidR="00CF5184" w:rsidRPr="007079FC" w:rsidRDefault="00CF5184" w:rsidP="00CF5184">
      <w:pPr>
        <w:keepNext/>
      </w:pPr>
      <w:r w:rsidRPr="007079FC">
        <w:t xml:space="preserve">For the purposes of the present document, the abbreviations given in </w:t>
      </w:r>
      <w:r w:rsidR="003C546F" w:rsidRPr="007079FC">
        <w:t>TR</w:t>
      </w:r>
      <w:r w:rsidRPr="007079FC">
        <w:t xml:space="preserve"> 21.905 [1] and the following apply. An abbreviation defined in the present document takes precedence over the definition of the same abbreviation, if any, in </w:t>
      </w:r>
      <w:r w:rsidR="003C546F" w:rsidRPr="007079FC">
        <w:t>TR</w:t>
      </w:r>
      <w:r w:rsidRPr="007079FC">
        <w:t> 21.905 [1].</w:t>
      </w:r>
    </w:p>
    <w:p w14:paraId="29E81164" w14:textId="77777777" w:rsidR="00CF5184" w:rsidRPr="007079FC" w:rsidRDefault="00CF5184" w:rsidP="00CF5184">
      <w:pPr>
        <w:pStyle w:val="Heading1"/>
        <w:rPr>
          <w:lang w:eastAsia="zh-CN"/>
        </w:rPr>
      </w:pPr>
      <w:bookmarkStart w:id="36" w:name="clause4"/>
      <w:bookmarkStart w:id="37" w:name="_Toc138944280"/>
      <w:bookmarkStart w:id="38" w:name="_Toc138947003"/>
      <w:bookmarkEnd w:id="36"/>
      <w:r w:rsidRPr="007079FC">
        <w:t>4</w:t>
      </w:r>
      <w:r w:rsidRPr="007079FC">
        <w:tab/>
      </w:r>
      <w:r w:rsidRPr="007079FC">
        <w:rPr>
          <w:lang w:eastAsia="zh-CN"/>
        </w:rPr>
        <w:t>Overview</w:t>
      </w:r>
      <w:bookmarkEnd w:id="37"/>
      <w:bookmarkEnd w:id="38"/>
    </w:p>
    <w:p w14:paraId="46EFEA97" w14:textId="77777777" w:rsidR="00CF5184" w:rsidRPr="007079FC" w:rsidRDefault="00CF5184" w:rsidP="00CF5184">
      <w:pPr>
        <w:rPr>
          <w:lang w:eastAsia="zh-CN"/>
        </w:rPr>
      </w:pPr>
      <w:r w:rsidRPr="007079FC">
        <w:rPr>
          <w:lang w:eastAsia="zh-CN"/>
        </w:rPr>
        <w:t>Concept of user consent and some of background information are depicted in clause 4 in TR 33.867 [6].</w:t>
      </w:r>
    </w:p>
    <w:p w14:paraId="7D0784B5" w14:textId="632F11A9" w:rsidR="00CF5184" w:rsidRPr="007079FC" w:rsidRDefault="00CF5184" w:rsidP="00CF5184">
      <w:pPr>
        <w:rPr>
          <w:lang w:eastAsia="zh-CN"/>
        </w:rPr>
      </w:pPr>
      <w:r w:rsidRPr="007079FC">
        <w:rPr>
          <w:lang w:eastAsia="zh-CN"/>
        </w:rPr>
        <w:t xml:space="preserve">In </w:t>
      </w:r>
      <w:r w:rsidR="003C546F" w:rsidRPr="007079FC">
        <w:rPr>
          <w:lang w:eastAsia="zh-CN"/>
        </w:rPr>
        <w:t>TS</w:t>
      </w:r>
      <w:r w:rsidRPr="007079FC">
        <w:rPr>
          <w:lang w:eastAsia="zh-CN"/>
        </w:rPr>
        <w:t xml:space="preserve"> 33.501 [3]. The framework includes storage requirements for the UDM as well as generic services for user consent check and revocation. For any such feature, the framework requires the identification, in the standards, of a special NF called the user consent enforcement entity. </w:t>
      </w:r>
    </w:p>
    <w:p w14:paraId="247B1C80" w14:textId="77777777" w:rsidR="00CF5184" w:rsidRPr="007079FC" w:rsidRDefault="00CF5184" w:rsidP="00CF5184">
      <w:pPr>
        <w:rPr>
          <w:lang w:eastAsia="zh-CN"/>
        </w:rPr>
      </w:pPr>
      <w:r w:rsidRPr="007079FC">
        <w:rPr>
          <w:lang w:eastAsia="zh-CN"/>
        </w:rPr>
        <w:t>However, the case that the enforcement entity and UDM belong to different legal domains, i.e. subject to different regulations, has not been considered so far.</w:t>
      </w:r>
    </w:p>
    <w:p w14:paraId="22012102" w14:textId="77777777" w:rsidR="00CF5184" w:rsidRPr="007079FC" w:rsidRDefault="00CF5184" w:rsidP="00CF5184">
      <w:pPr>
        <w:rPr>
          <w:lang w:eastAsia="zh-CN"/>
        </w:rPr>
      </w:pPr>
      <w:r w:rsidRPr="007079FC">
        <w:rPr>
          <w:lang w:eastAsia="zh-CN"/>
        </w:rPr>
        <w:t xml:space="preserve">All the user consent work performed in Rel-17 pertains to CN and CN related features. </w:t>
      </w:r>
    </w:p>
    <w:p w14:paraId="205C20A5" w14:textId="77777777" w:rsidR="00CF5184" w:rsidRPr="007079FC" w:rsidRDefault="00CF5184" w:rsidP="00CF5184">
      <w:pPr>
        <w:pStyle w:val="Heading1"/>
      </w:pPr>
      <w:bookmarkStart w:id="39" w:name="tsgNames"/>
      <w:bookmarkStart w:id="40" w:name="_Toc138944281"/>
      <w:bookmarkStart w:id="41" w:name="_Toc138947004"/>
      <w:bookmarkEnd w:id="39"/>
      <w:r w:rsidRPr="007079FC">
        <w:t>5</w:t>
      </w:r>
      <w:r w:rsidRPr="007079FC">
        <w:tab/>
        <w:t>Key issues</w:t>
      </w:r>
      <w:bookmarkEnd w:id="40"/>
      <w:bookmarkEnd w:id="41"/>
    </w:p>
    <w:p w14:paraId="095D2865" w14:textId="77777777" w:rsidR="00CF5184" w:rsidRPr="007079FC" w:rsidRDefault="00CF5184" w:rsidP="00CF5184">
      <w:pPr>
        <w:pStyle w:val="Heading2"/>
      </w:pPr>
      <w:bookmarkStart w:id="42" w:name="_Toc138944282"/>
      <w:bookmarkStart w:id="43" w:name="_Toc138947005"/>
      <w:r w:rsidRPr="007079FC">
        <w:t>5.1</w:t>
      </w:r>
      <w:r w:rsidRPr="007079FC">
        <w:tab/>
        <w:t>Key Issue #1: User consent for roaming case in eNA</w:t>
      </w:r>
      <w:bookmarkEnd w:id="42"/>
      <w:bookmarkEnd w:id="43"/>
    </w:p>
    <w:p w14:paraId="55E364FC" w14:textId="77777777" w:rsidR="00CF5184" w:rsidRPr="007079FC" w:rsidRDefault="00CF5184" w:rsidP="00CF5184">
      <w:pPr>
        <w:pStyle w:val="Heading3"/>
      </w:pPr>
      <w:bookmarkStart w:id="44" w:name="_Toc138944283"/>
      <w:bookmarkStart w:id="45" w:name="_Toc138947006"/>
      <w:r w:rsidRPr="007079FC">
        <w:t>5.1.1</w:t>
      </w:r>
      <w:r w:rsidRPr="007079FC">
        <w:tab/>
        <w:t>Key issue</w:t>
      </w:r>
      <w:r w:rsidRPr="007079FC">
        <w:rPr>
          <w:lang w:eastAsia="zh-CN"/>
        </w:rPr>
        <w:t xml:space="preserve"> </w:t>
      </w:r>
      <w:r w:rsidRPr="007079FC">
        <w:t>details</w:t>
      </w:r>
      <w:bookmarkEnd w:id="44"/>
      <w:bookmarkEnd w:id="45"/>
    </w:p>
    <w:p w14:paraId="0FA5FD87" w14:textId="5297CB6A" w:rsidR="00CF5184" w:rsidRPr="007079FC" w:rsidRDefault="00CF5184" w:rsidP="00CF5184">
      <w:pPr>
        <w:rPr>
          <w:rFonts w:eastAsia="DengXian"/>
          <w:lang w:eastAsia="zh-CN"/>
        </w:rPr>
      </w:pPr>
      <w:r w:rsidRPr="007079FC">
        <w:rPr>
          <w:rFonts w:eastAsia="DengXian"/>
          <w:lang w:eastAsia="zh-CN"/>
        </w:rPr>
        <w:t xml:space="preserve">As depicted in key issue #3 in </w:t>
      </w:r>
      <w:r w:rsidR="003C546F" w:rsidRPr="007079FC">
        <w:rPr>
          <w:rFonts w:eastAsia="DengXian"/>
          <w:lang w:eastAsia="zh-CN"/>
        </w:rPr>
        <w:t>TR</w:t>
      </w:r>
      <w:r w:rsidRPr="007079FC">
        <w:rPr>
          <w:rFonts w:eastAsia="DengXian"/>
          <w:lang w:eastAsia="zh-CN"/>
        </w:rPr>
        <w:t xml:space="preserve"> 23.700-81 [2], "In roaming scenario, the HPLMN/VPLMN may need to collect data or consume analytics from the VPLMN/HPLMN." In this case, the user data may be exchanged between different entity, i.e. VPLMN and HPLMN, that may be subject to different regulations with respect to user consent.</w:t>
      </w:r>
    </w:p>
    <w:p w14:paraId="6DFBDFAF" w14:textId="77777777" w:rsidR="00CF5184" w:rsidRPr="007079FC" w:rsidRDefault="00CF5184" w:rsidP="00CF5184">
      <w:pPr>
        <w:rPr>
          <w:rFonts w:eastAsia="DengXian"/>
          <w:lang w:eastAsia="zh-CN"/>
        </w:rPr>
      </w:pPr>
      <w:r w:rsidRPr="007079FC">
        <w:rPr>
          <w:rFonts w:eastAsia="DengXian"/>
          <w:lang w:eastAsia="zh-CN"/>
        </w:rPr>
        <w:t>When it comes to the actions performed on the user data, the following cases need to be considered:</w:t>
      </w:r>
    </w:p>
    <w:p w14:paraId="72C12CE4" w14:textId="73E4D41B" w:rsidR="00CF5184" w:rsidRPr="007079FC" w:rsidRDefault="003C546F" w:rsidP="003C546F">
      <w:pPr>
        <w:pStyle w:val="B10"/>
        <w:rPr>
          <w:lang w:eastAsia="zh-CN"/>
        </w:rPr>
      </w:pPr>
      <w:r w:rsidRPr="007079FC">
        <w:rPr>
          <w:lang w:eastAsia="zh-CN"/>
        </w:rPr>
        <w:t>-</w:t>
      </w:r>
      <w:r w:rsidRPr="007079FC">
        <w:rPr>
          <w:lang w:eastAsia="zh-CN"/>
        </w:rPr>
        <w:tab/>
      </w:r>
      <w:r w:rsidR="00CF5184" w:rsidRPr="007079FC">
        <w:rPr>
          <w:lang w:eastAsia="zh-CN"/>
        </w:rPr>
        <w:t>HPLMN collects user data and exposes the data to VPLMN, VPLMN performs analytics and ML training.</w:t>
      </w:r>
    </w:p>
    <w:p w14:paraId="77E40B74" w14:textId="137CF188" w:rsidR="00CF5184" w:rsidRPr="007079FC" w:rsidRDefault="003C546F" w:rsidP="003C546F">
      <w:pPr>
        <w:pStyle w:val="B10"/>
        <w:rPr>
          <w:lang w:eastAsia="zh-CN"/>
        </w:rPr>
      </w:pPr>
      <w:r w:rsidRPr="007079FC">
        <w:rPr>
          <w:lang w:eastAsia="zh-CN"/>
        </w:rPr>
        <w:t>-</w:t>
      </w:r>
      <w:r w:rsidRPr="007079FC">
        <w:rPr>
          <w:lang w:eastAsia="zh-CN"/>
        </w:rPr>
        <w:tab/>
      </w:r>
      <w:r w:rsidR="00CF5184" w:rsidRPr="007079FC">
        <w:rPr>
          <w:lang w:eastAsia="zh-CN"/>
        </w:rPr>
        <w:t>VPLMN collects user data and exposes the data to HPLMN, HPLMN performs analytics and ML training.</w:t>
      </w:r>
    </w:p>
    <w:p w14:paraId="02985F40" w14:textId="748FBC06" w:rsidR="00CF5184" w:rsidRPr="007079FC" w:rsidRDefault="00CF5184" w:rsidP="00CF5184">
      <w:pPr>
        <w:rPr>
          <w:rFonts w:eastAsia="DengXian"/>
        </w:rPr>
      </w:pPr>
      <w:r w:rsidRPr="007079FC">
        <w:rPr>
          <w:lang w:eastAsia="ko-KR"/>
        </w:rPr>
        <w:t xml:space="preserve">In order to cover these scenarios, it is important to assess the current user consent framework in Annex V in </w:t>
      </w:r>
      <w:r w:rsidR="003C546F" w:rsidRPr="007079FC">
        <w:rPr>
          <w:lang w:eastAsia="ko-KR"/>
        </w:rPr>
        <w:t>TS</w:t>
      </w:r>
      <w:r w:rsidRPr="007079FC">
        <w:rPr>
          <w:lang w:eastAsia="ko-KR"/>
        </w:rPr>
        <w:t> 33.501 [3], and decides who will perform the role of enforcement point.</w:t>
      </w:r>
    </w:p>
    <w:p w14:paraId="2A8AC257" w14:textId="77777777" w:rsidR="00CF5184" w:rsidRPr="007079FC" w:rsidRDefault="00CF5184" w:rsidP="00CF5184">
      <w:pPr>
        <w:pStyle w:val="Heading3"/>
      </w:pPr>
      <w:bookmarkStart w:id="46" w:name="_Toc138944284"/>
      <w:bookmarkStart w:id="47" w:name="_Toc138947007"/>
      <w:r w:rsidRPr="007079FC">
        <w:t>5.1.2</w:t>
      </w:r>
      <w:r w:rsidRPr="007079FC">
        <w:tab/>
        <w:t>Security threats</w:t>
      </w:r>
      <w:bookmarkEnd w:id="46"/>
      <w:bookmarkEnd w:id="47"/>
    </w:p>
    <w:p w14:paraId="284E3DE7" w14:textId="2214C433" w:rsidR="00CF5184" w:rsidRPr="007079FC" w:rsidRDefault="00CF5184" w:rsidP="00CF5184">
      <w:r w:rsidRPr="007079FC">
        <w:t xml:space="preserve">If the HPLMN/VPLMN is not aware to check user consent for roaming case for eNA, e.g. data analysis or ML </w:t>
      </w:r>
      <w:r w:rsidR="00D8389A" w:rsidRPr="007079FC">
        <w:t>training</w:t>
      </w:r>
      <w:r w:rsidRPr="007079FC">
        <w:t xml:space="preserve">, the HPLMN/VPLMN may expose user privacy information to VPLMN/HPLMN which could lead to a compromise of the user privacy. </w:t>
      </w:r>
    </w:p>
    <w:p w14:paraId="5CA99D89" w14:textId="77777777" w:rsidR="00CF5184" w:rsidRPr="007079FC" w:rsidRDefault="00CF5184" w:rsidP="00CF5184">
      <w:r w:rsidRPr="007079FC">
        <w:t>If the HPLMN/VPLMN is not aware to revoke user consent for roaming case for eNA, the HPLMN/VPLMN may continue to process user privacy information which could lead to a compromise of user privacy.</w:t>
      </w:r>
    </w:p>
    <w:p w14:paraId="720D69B5" w14:textId="77777777" w:rsidR="00CF5184" w:rsidRPr="007079FC" w:rsidRDefault="00CF5184" w:rsidP="00CF5184">
      <w:pPr>
        <w:pStyle w:val="Heading3"/>
      </w:pPr>
      <w:bookmarkStart w:id="48" w:name="_Toc138944285"/>
      <w:bookmarkStart w:id="49" w:name="_Toc138947008"/>
      <w:r w:rsidRPr="007079FC">
        <w:t>5.1.3</w:t>
      </w:r>
      <w:r w:rsidRPr="007079FC">
        <w:tab/>
        <w:t>Potential security requirements</w:t>
      </w:r>
      <w:bookmarkEnd w:id="48"/>
      <w:bookmarkEnd w:id="49"/>
    </w:p>
    <w:p w14:paraId="079D35E6" w14:textId="77777777" w:rsidR="00CF5184" w:rsidRPr="00A15D54" w:rsidRDefault="00CF5184" w:rsidP="00CF5184">
      <w:pPr>
        <w:rPr>
          <w:lang w:eastAsia="zh-CN"/>
        </w:rPr>
      </w:pPr>
      <w:r w:rsidRPr="007079FC">
        <w:t>T</w:t>
      </w:r>
      <w:r w:rsidRPr="00A15D54">
        <w:t>he 5GS shall provide the means for a HPLMN/VPLMN to check of user consent for the roaming scenario in eNA</w:t>
      </w:r>
      <w:r w:rsidRPr="00A15D54">
        <w:rPr>
          <w:lang w:eastAsia="zh-CN"/>
        </w:rPr>
        <w:t>.</w:t>
      </w:r>
    </w:p>
    <w:p w14:paraId="352976D2" w14:textId="77777777" w:rsidR="00CF5184" w:rsidRPr="007079FC" w:rsidRDefault="00CF5184" w:rsidP="00CF5184">
      <w:pPr>
        <w:rPr>
          <w:lang w:eastAsia="zh-CN"/>
        </w:rPr>
      </w:pPr>
      <w:r w:rsidRPr="00A15D54">
        <w:rPr>
          <w:lang w:eastAsia="zh-CN"/>
        </w:rPr>
        <w:t>The 5GS shall provide the me</w:t>
      </w:r>
      <w:r w:rsidRPr="007079FC">
        <w:rPr>
          <w:lang w:eastAsia="zh-CN"/>
        </w:rPr>
        <w:t xml:space="preserve">ans for HPLMN/VPLMN to revoke of user consent for the </w:t>
      </w:r>
      <w:r w:rsidRPr="007079FC">
        <w:t>roaming scenario in eNA</w:t>
      </w:r>
      <w:r w:rsidRPr="007079FC">
        <w:rPr>
          <w:lang w:eastAsia="zh-CN"/>
        </w:rPr>
        <w:t>.</w:t>
      </w:r>
    </w:p>
    <w:p w14:paraId="12C02DF5" w14:textId="598AA09F" w:rsidR="00CF5184" w:rsidRPr="007079FC" w:rsidRDefault="00CF5184" w:rsidP="00CF5184">
      <w:pPr>
        <w:pStyle w:val="NO"/>
        <w:rPr>
          <w:lang w:eastAsia="zh-CN"/>
        </w:rPr>
      </w:pPr>
      <w:r w:rsidRPr="007079FC">
        <w:rPr>
          <w:lang w:eastAsia="zh-CN"/>
        </w:rPr>
        <w:t xml:space="preserve">NOTE: </w:t>
      </w:r>
      <w:r w:rsidR="005E57FF" w:rsidRPr="007079FC">
        <w:rPr>
          <w:lang w:eastAsia="zh-CN"/>
        </w:rPr>
        <w:tab/>
      </w:r>
      <w:r w:rsidRPr="007079FC">
        <w:rPr>
          <w:lang w:eastAsia="zh-CN"/>
        </w:rPr>
        <w:t xml:space="preserve">Cross-PLMN data sharing among different countries is </w:t>
      </w:r>
      <w:r w:rsidR="00FD3B50">
        <w:rPr>
          <w:lang w:eastAsia="zh-CN"/>
        </w:rPr>
        <w:t>not addressed in the present document</w:t>
      </w:r>
      <w:r w:rsidRPr="007079FC">
        <w:rPr>
          <w:lang w:eastAsia="zh-CN"/>
        </w:rPr>
        <w:t>.</w:t>
      </w:r>
    </w:p>
    <w:p w14:paraId="71AFD768" w14:textId="77777777" w:rsidR="00CF5184" w:rsidRPr="007079FC" w:rsidRDefault="00CF5184" w:rsidP="00CF5184">
      <w:pPr>
        <w:pStyle w:val="Heading2"/>
      </w:pPr>
      <w:bookmarkStart w:id="50" w:name="_Toc138944286"/>
      <w:bookmarkStart w:id="51" w:name="_Toc138947009"/>
      <w:r w:rsidRPr="007079FC">
        <w:t>5.2</w:t>
      </w:r>
      <w:r w:rsidRPr="007079FC">
        <w:tab/>
        <w:t>Key Issue #2: User consent for NTN</w:t>
      </w:r>
      <w:bookmarkEnd w:id="50"/>
      <w:bookmarkEnd w:id="51"/>
    </w:p>
    <w:p w14:paraId="01E7B4F5" w14:textId="77777777" w:rsidR="00CF5184" w:rsidRPr="007079FC" w:rsidRDefault="00CF5184" w:rsidP="00CF5184">
      <w:pPr>
        <w:pStyle w:val="Heading3"/>
      </w:pPr>
      <w:bookmarkStart w:id="52" w:name="_Toc138944287"/>
      <w:bookmarkStart w:id="53" w:name="_Toc138947010"/>
      <w:r w:rsidRPr="007079FC">
        <w:t>5.2.1</w:t>
      </w:r>
      <w:r w:rsidRPr="007079FC">
        <w:tab/>
        <w:t>Key issue</w:t>
      </w:r>
      <w:r w:rsidRPr="007079FC">
        <w:rPr>
          <w:lang w:eastAsia="zh-CN"/>
        </w:rPr>
        <w:t xml:space="preserve"> </w:t>
      </w:r>
      <w:r w:rsidRPr="007079FC">
        <w:t>details</w:t>
      </w:r>
      <w:bookmarkEnd w:id="52"/>
      <w:bookmarkEnd w:id="53"/>
    </w:p>
    <w:p w14:paraId="3115DE5E" w14:textId="11B7A34F" w:rsidR="00CF5184" w:rsidRPr="007079FC" w:rsidRDefault="00CF5184" w:rsidP="00CF5184">
      <w:pPr>
        <w:rPr>
          <w:rFonts w:eastAsia="DengXian"/>
          <w:lang w:eastAsia="zh-CN"/>
        </w:rPr>
      </w:pPr>
      <w:r w:rsidRPr="007079FC">
        <w:rPr>
          <w:rFonts w:eastAsia="DengXian"/>
          <w:lang w:eastAsia="zh-CN"/>
        </w:rPr>
        <w:t xml:space="preserve">NTN scenario is specified in clause 5.4.11 of </w:t>
      </w:r>
      <w:r w:rsidR="003C546F" w:rsidRPr="007079FC">
        <w:rPr>
          <w:rFonts w:eastAsia="DengXian"/>
          <w:lang w:eastAsia="zh-CN"/>
        </w:rPr>
        <w:t>TS</w:t>
      </w:r>
      <w:r w:rsidRPr="007079FC">
        <w:rPr>
          <w:rFonts w:eastAsia="DengXian"/>
          <w:lang w:eastAsia="zh-CN"/>
        </w:rPr>
        <w:t xml:space="preserve"> 23.501 [4] and clause 16.14 of </w:t>
      </w:r>
      <w:r w:rsidR="003C546F" w:rsidRPr="007079FC">
        <w:rPr>
          <w:rFonts w:eastAsia="DengXian"/>
          <w:lang w:eastAsia="zh-CN"/>
        </w:rPr>
        <w:t>TS</w:t>
      </w:r>
      <w:r w:rsidRPr="007079FC">
        <w:rPr>
          <w:rFonts w:eastAsia="DengXian"/>
          <w:lang w:eastAsia="zh-CN"/>
        </w:rPr>
        <w:t xml:space="preserve"> 38.300 [5]. For this scenario, the NG-RAN in NTN may require UE</w:t>
      </w:r>
      <w:r w:rsidR="00CD1362">
        <w:rPr>
          <w:rFonts w:eastAsia="DengXian"/>
          <w:lang w:eastAsia="zh-CN"/>
        </w:rPr>
        <w:t>'</w:t>
      </w:r>
      <w:r w:rsidRPr="007079FC">
        <w:rPr>
          <w:rFonts w:eastAsia="DengXian"/>
          <w:lang w:eastAsia="zh-CN"/>
        </w:rPr>
        <w:t>s location information for selecting the AMF.</w:t>
      </w:r>
    </w:p>
    <w:p w14:paraId="2F007AF1" w14:textId="77777777" w:rsidR="00CF5184" w:rsidRPr="007079FC" w:rsidRDefault="00CF5184" w:rsidP="00CF5184">
      <w:pPr>
        <w:rPr>
          <w:rFonts w:eastAsia="DengXian"/>
          <w:lang w:eastAsia="zh-CN"/>
        </w:rPr>
      </w:pPr>
      <w:r w:rsidRPr="007079FC">
        <w:rPr>
          <w:lang w:eastAsia="ko-KR"/>
        </w:rPr>
        <w:lastRenderedPageBreak/>
        <w:t>The way it works now is that after AS security is activated, the NG-RAN in NTN can request the UE to report its accurate location or coarse location. However, for both types of location reports obtaining, user consent aspect is missing.</w:t>
      </w:r>
    </w:p>
    <w:p w14:paraId="40794246" w14:textId="599F6150" w:rsidR="00CF5184" w:rsidRPr="007079FC" w:rsidRDefault="00CF5184" w:rsidP="004642A1">
      <w:r w:rsidRPr="007079FC">
        <w:t xml:space="preserve">This key issue is intended to study whether there is any need to enhance the current user consent framework specified in Annex V in </w:t>
      </w:r>
      <w:r w:rsidR="003C546F" w:rsidRPr="007079FC">
        <w:t>TS</w:t>
      </w:r>
      <w:r w:rsidRPr="007079FC">
        <w:t xml:space="preserve"> 33.501 [3] in order to support the NTN feature.</w:t>
      </w:r>
    </w:p>
    <w:p w14:paraId="06F03F4A" w14:textId="77777777" w:rsidR="00CF5184" w:rsidRPr="007079FC" w:rsidRDefault="00CF5184" w:rsidP="00CF5184">
      <w:pPr>
        <w:pStyle w:val="Heading3"/>
      </w:pPr>
      <w:bookmarkStart w:id="54" w:name="_Toc138944288"/>
      <w:bookmarkStart w:id="55" w:name="_Toc138947011"/>
      <w:r w:rsidRPr="007079FC">
        <w:t>5.2.2</w:t>
      </w:r>
      <w:r w:rsidRPr="007079FC">
        <w:tab/>
        <w:t>Security threats</w:t>
      </w:r>
      <w:bookmarkEnd w:id="54"/>
      <w:bookmarkEnd w:id="55"/>
    </w:p>
    <w:p w14:paraId="49B8B4C7" w14:textId="4D00CBD0" w:rsidR="00CF5184" w:rsidRPr="007079FC" w:rsidRDefault="00CF5184" w:rsidP="00CF5184">
      <w:r w:rsidRPr="007079FC">
        <w:t>If the NG-RAN in NTN is not aware of user consent status, then the NG-RAN in NTN may collect user</w:t>
      </w:r>
      <w:r w:rsidR="00CD1362">
        <w:t>'</w:t>
      </w:r>
      <w:r w:rsidRPr="007079FC">
        <w:t xml:space="preserve">s location information without consent which could lead to a compromise of the user privacy. </w:t>
      </w:r>
    </w:p>
    <w:p w14:paraId="4DFC074A" w14:textId="3297DAA8" w:rsidR="00CF5184" w:rsidRPr="007079FC" w:rsidRDefault="00CF5184" w:rsidP="00CF5184">
      <w:pPr>
        <w:rPr>
          <w:lang w:eastAsia="x-none"/>
        </w:rPr>
      </w:pPr>
      <w:r w:rsidRPr="007079FC">
        <w:t>If the NG-RAN in NTN is not aware that user consent for NTN use case has been revoked, then the NG-RAN in NTN may continue to collect user</w:t>
      </w:r>
      <w:r w:rsidR="00CD1362">
        <w:t>'</w:t>
      </w:r>
      <w:r w:rsidRPr="007079FC">
        <w:t>s location information which could lead to a compromise of user privacy.</w:t>
      </w:r>
    </w:p>
    <w:p w14:paraId="58B08948" w14:textId="77777777" w:rsidR="00CF5184" w:rsidRPr="007079FC" w:rsidRDefault="00CF5184" w:rsidP="00CF5184">
      <w:pPr>
        <w:pStyle w:val="Heading3"/>
      </w:pPr>
      <w:bookmarkStart w:id="56" w:name="_Toc138944289"/>
      <w:bookmarkStart w:id="57" w:name="_Toc138947012"/>
      <w:r w:rsidRPr="007079FC">
        <w:t>5.2.3</w:t>
      </w:r>
      <w:r w:rsidRPr="007079FC">
        <w:tab/>
        <w:t>Potential security requirements</w:t>
      </w:r>
      <w:bookmarkEnd w:id="56"/>
      <w:bookmarkEnd w:id="57"/>
    </w:p>
    <w:p w14:paraId="078F827A" w14:textId="77777777" w:rsidR="00CF5184" w:rsidRPr="007079FC" w:rsidRDefault="00CF5184" w:rsidP="00CF5184">
      <w:pPr>
        <w:rPr>
          <w:lang w:eastAsia="zh-CN"/>
        </w:rPr>
      </w:pPr>
      <w:r w:rsidRPr="007079FC">
        <w:t>The network should take into account the user consent for NTN usage when user subscribes to NTN services considering NTN regulatory requirements.</w:t>
      </w:r>
    </w:p>
    <w:p w14:paraId="278D2457" w14:textId="3640C6EF" w:rsidR="00CF5184" w:rsidRPr="007079FC" w:rsidRDefault="00CF5184" w:rsidP="004642A1">
      <w:pPr>
        <w:pStyle w:val="NO"/>
      </w:pPr>
      <w:r w:rsidRPr="007079FC">
        <w:t xml:space="preserve">NOTE: </w:t>
      </w:r>
      <w:r w:rsidRPr="007079FC">
        <w:tab/>
        <w:t>Proposed solutions should consider current solutions with the actual communication flow.</w:t>
      </w:r>
    </w:p>
    <w:p w14:paraId="6CB7E2E9" w14:textId="781F5B0F" w:rsidR="00CF5184" w:rsidRPr="007079FC" w:rsidRDefault="00CF5184" w:rsidP="00CF5184">
      <w:pPr>
        <w:pStyle w:val="Heading2"/>
      </w:pPr>
      <w:bookmarkStart w:id="58" w:name="_Toc138947013"/>
      <w:bookmarkStart w:id="59" w:name="_Toc138944290"/>
      <w:r w:rsidRPr="007079FC">
        <w:t>5.3</w:t>
      </w:r>
      <w:r w:rsidRPr="007079FC">
        <w:tab/>
        <w:t>Key Issue #3: Unified framework for user consent related data retrieval, notification, and revocation</w:t>
      </w:r>
      <w:bookmarkEnd w:id="58"/>
      <w:r w:rsidR="00811A90" w:rsidRPr="007079FC">
        <w:t xml:space="preserve"> </w:t>
      </w:r>
      <w:bookmarkEnd w:id="59"/>
    </w:p>
    <w:p w14:paraId="65890585" w14:textId="77777777" w:rsidR="00CF5184" w:rsidRPr="007079FC" w:rsidRDefault="00CF5184" w:rsidP="00CF5184">
      <w:pPr>
        <w:pStyle w:val="Heading3"/>
      </w:pPr>
      <w:bookmarkStart w:id="60" w:name="_Toc138944291"/>
      <w:bookmarkStart w:id="61" w:name="_Toc138947014"/>
      <w:r w:rsidRPr="007079FC">
        <w:t>5.3.1</w:t>
      </w:r>
      <w:r w:rsidRPr="007079FC">
        <w:tab/>
        <w:t>Key issue</w:t>
      </w:r>
      <w:r w:rsidRPr="007079FC">
        <w:rPr>
          <w:lang w:eastAsia="zh-CN"/>
        </w:rPr>
        <w:t xml:space="preserve"> </w:t>
      </w:r>
      <w:r w:rsidRPr="007079FC">
        <w:t>details</w:t>
      </w:r>
      <w:bookmarkEnd w:id="60"/>
      <w:bookmarkEnd w:id="61"/>
    </w:p>
    <w:p w14:paraId="54A5A957" w14:textId="55E47C72" w:rsidR="00CF5184" w:rsidRPr="007079FC" w:rsidRDefault="00CF5184" w:rsidP="00CF5184">
      <w:r w:rsidRPr="007079FC">
        <w:t xml:space="preserve">User consent is stored in the UDM/UDR. All NFs/AFs </w:t>
      </w:r>
      <w:r w:rsidR="004C3CDC">
        <w:t>need to</w:t>
      </w:r>
      <w:r w:rsidRPr="007079FC">
        <w:t xml:space="preserve"> retrieve the consent flag from the UDM and accordingly collect the data from a UE or UE related data from other NFs. However, not all NFs/AFs do contact UDM before collecting data. </w:t>
      </w:r>
    </w:p>
    <w:p w14:paraId="725E4944" w14:textId="60445281" w:rsidR="00CF5184" w:rsidRPr="007079FC" w:rsidRDefault="00CF5184" w:rsidP="00CF5184">
      <w:r w:rsidRPr="007079FC">
        <w:t xml:space="preserve">For example, AF does not interact with UDM before collecting the data related to a UE. Even if AF interacts with UDM for the user consent, then AF collects data via AMF, therefore AMF also needs to coordinate with UDM before collecting data from a UE or UE related data from other NFs. This means, that the same consent checking is necessary at multiple places/NFs. </w:t>
      </w:r>
      <w:r w:rsidRPr="007079FC">
        <w:rPr>
          <w:rFonts w:cs="Arial"/>
          <w:szCs w:val="22"/>
        </w:rPr>
        <w:t>Furthermore, k</w:t>
      </w:r>
      <w:r w:rsidRPr="007079FC">
        <w:t>eeping track of revocation and which NF has received which UE-related user consent details seems to become tedious. TS 33.501</w:t>
      </w:r>
      <w:r w:rsidR="00F53411">
        <w:t xml:space="preserve"> [3]</w:t>
      </w:r>
      <w:r w:rsidRPr="007079FC">
        <w:t xml:space="preserve"> clause V.2 states that user consent revocation service is not provided by UDM. </w:t>
      </w:r>
    </w:p>
    <w:p w14:paraId="416C2541" w14:textId="6DC9787C" w:rsidR="00CF5184" w:rsidRPr="007079FC" w:rsidRDefault="00CF5184" w:rsidP="00CF5184">
      <w:r w:rsidRPr="007079FC">
        <w:t xml:space="preserve">This key issue looks into the benefits of a unified framework such as a central function or a service for coordinating and keeping track of user consent retrieval, notification, and revocation. </w:t>
      </w:r>
    </w:p>
    <w:p w14:paraId="6CDE07ED" w14:textId="77777777" w:rsidR="00CF5184" w:rsidRPr="007079FC" w:rsidRDefault="00CF5184" w:rsidP="00CF5184">
      <w:pPr>
        <w:pStyle w:val="Heading3"/>
      </w:pPr>
      <w:bookmarkStart w:id="62" w:name="_Toc138944292"/>
      <w:bookmarkStart w:id="63" w:name="_Toc138947015"/>
      <w:r w:rsidRPr="007079FC">
        <w:t>5.3.2</w:t>
      </w:r>
      <w:r w:rsidRPr="007079FC">
        <w:tab/>
        <w:t>Security threats</w:t>
      </w:r>
      <w:bookmarkEnd w:id="62"/>
      <w:bookmarkEnd w:id="63"/>
    </w:p>
    <w:p w14:paraId="1CE2FCB8" w14:textId="77777777" w:rsidR="00CF5184" w:rsidRPr="007079FC" w:rsidRDefault="00CF5184" w:rsidP="00CF5184">
      <w:r w:rsidRPr="007079FC">
        <w:t>When user consent needs to get revoked, all NFs/AFs that have asked for user data beforehand need to revoke them. Otherwise, there is the danger that some NFs/AFs are not tracked and thus not informed about the revocation demand. This can result in accessing user-related data by NFs/AFs even after revocation by the user.</w:t>
      </w:r>
    </w:p>
    <w:p w14:paraId="4B05EECB" w14:textId="77777777" w:rsidR="00CF5184" w:rsidRPr="007079FC" w:rsidRDefault="00CF5184" w:rsidP="00CF5184">
      <w:pPr>
        <w:pStyle w:val="Heading3"/>
      </w:pPr>
      <w:bookmarkStart w:id="64" w:name="_Toc138944293"/>
      <w:bookmarkStart w:id="65" w:name="_Toc138947016"/>
      <w:r w:rsidRPr="007079FC">
        <w:t>5.3.3</w:t>
      </w:r>
      <w:r w:rsidRPr="007079FC">
        <w:tab/>
        <w:t>Potential security requirements</w:t>
      </w:r>
      <w:bookmarkEnd w:id="64"/>
      <w:bookmarkEnd w:id="65"/>
    </w:p>
    <w:p w14:paraId="3DA6B451" w14:textId="77777777" w:rsidR="00CF5184" w:rsidRPr="007079FC" w:rsidRDefault="00CF5184" w:rsidP="00CF5184">
      <w:r w:rsidRPr="007079FC">
        <w:t>In addition to the requirements listed in TS 33.501 [3] clauses V.1 and V.4:</w:t>
      </w:r>
    </w:p>
    <w:p w14:paraId="3F6067B6" w14:textId="77777777" w:rsidR="00CF5184" w:rsidRPr="007079FC" w:rsidRDefault="00CF5184" w:rsidP="00CF5184">
      <w:r w:rsidRPr="007079FC">
        <w:t xml:space="preserve">The 5GS </w:t>
      </w:r>
      <w:r w:rsidRPr="00A15D54">
        <w:t>shall</w:t>
      </w:r>
      <w:r w:rsidRPr="007079FC">
        <w:t xml:space="preserve"> ensure that all NFs/AFs that collected user consent related data are notified.</w:t>
      </w:r>
    </w:p>
    <w:p w14:paraId="70777440" w14:textId="77777777" w:rsidR="00CF5184" w:rsidRPr="007079FC" w:rsidRDefault="00CF5184" w:rsidP="00CF5184">
      <w:pPr>
        <w:pStyle w:val="Heading2"/>
      </w:pPr>
      <w:bookmarkStart w:id="66" w:name="_Toc138944294"/>
      <w:bookmarkStart w:id="67" w:name="_Toc138947017"/>
      <w:r w:rsidRPr="007079FC">
        <w:t>5.4</w:t>
      </w:r>
      <w:r w:rsidRPr="007079FC">
        <w:tab/>
        <w:t>Key Issue #4: Guidance for Enforcing User Consent</w:t>
      </w:r>
      <w:bookmarkEnd w:id="66"/>
      <w:bookmarkEnd w:id="67"/>
    </w:p>
    <w:p w14:paraId="31B3B1DD" w14:textId="77777777" w:rsidR="00CF5184" w:rsidRPr="007079FC" w:rsidRDefault="00CF5184" w:rsidP="00CF5184">
      <w:pPr>
        <w:pStyle w:val="Heading3"/>
      </w:pPr>
      <w:bookmarkStart w:id="68" w:name="_Toc138944295"/>
      <w:bookmarkStart w:id="69" w:name="_Toc138947018"/>
      <w:r w:rsidRPr="007079FC">
        <w:t>5.4.1</w:t>
      </w:r>
      <w:r w:rsidRPr="007079FC">
        <w:tab/>
        <w:t>Key issue</w:t>
      </w:r>
      <w:r w:rsidRPr="007079FC">
        <w:rPr>
          <w:lang w:eastAsia="zh-CN"/>
        </w:rPr>
        <w:t xml:space="preserve"> </w:t>
      </w:r>
      <w:r w:rsidRPr="007079FC">
        <w:t>details</w:t>
      </w:r>
      <w:bookmarkEnd w:id="68"/>
      <w:bookmarkEnd w:id="69"/>
    </w:p>
    <w:p w14:paraId="55BB3371" w14:textId="06AC2EAF" w:rsidR="00CF5184" w:rsidRPr="007079FC" w:rsidRDefault="00CF5184" w:rsidP="004642A1">
      <w:r w:rsidRPr="007079FC">
        <w:t xml:space="preserve">As depicted in Annex V.1.1 in TS 33.501 [3], </w:t>
      </w:r>
      <w:r w:rsidR="005E57FF" w:rsidRPr="007079FC">
        <w:t>"</w:t>
      </w:r>
      <w:r w:rsidRPr="007079FC">
        <w:t>user consent can be required for 3GPP features depending on local regulations.</w:t>
      </w:r>
      <w:r w:rsidR="005E57FF" w:rsidRPr="007079FC">
        <w:t>"</w:t>
      </w:r>
      <w:r w:rsidRPr="007079FC">
        <w:t xml:space="preserve"> It means that user consent check and revocation procedure for different 3GPP features is conditional and configurable based on operator</w:t>
      </w:r>
      <w:r w:rsidR="00CD1362">
        <w:t>'</w:t>
      </w:r>
      <w:r w:rsidRPr="007079FC">
        <w:t>s local policy which considers local regulation.</w:t>
      </w:r>
    </w:p>
    <w:p w14:paraId="09B14CD2" w14:textId="6B54FE0E" w:rsidR="00CF5184" w:rsidRPr="007079FC" w:rsidRDefault="00CF5184" w:rsidP="004642A1">
      <w:pPr>
        <w:rPr>
          <w:lang w:eastAsia="zh-CN"/>
        </w:rPr>
      </w:pPr>
      <w:r w:rsidRPr="007079FC">
        <w:lastRenderedPageBreak/>
        <w:t xml:space="preserve">However, there is no guidance to determine for what information user consent is required and for what information user consent is not required, or how to enforce user consent, it may be helpful to provide some general principles for these purposes. </w:t>
      </w:r>
    </w:p>
    <w:p w14:paraId="71DCD4CD" w14:textId="77777777" w:rsidR="00CF5184" w:rsidRPr="007079FC" w:rsidRDefault="00CF5184" w:rsidP="00CF5184">
      <w:pPr>
        <w:pStyle w:val="Heading3"/>
      </w:pPr>
      <w:bookmarkStart w:id="70" w:name="_Toc138944296"/>
      <w:bookmarkStart w:id="71" w:name="_Toc138947019"/>
      <w:r w:rsidRPr="007079FC">
        <w:t>5.4.2</w:t>
      </w:r>
      <w:r w:rsidRPr="007079FC">
        <w:tab/>
        <w:t>Security threats</w:t>
      </w:r>
      <w:bookmarkEnd w:id="70"/>
      <w:bookmarkEnd w:id="71"/>
    </w:p>
    <w:p w14:paraId="3FDCA55F" w14:textId="77777777" w:rsidR="00CF5184" w:rsidRPr="007079FC" w:rsidRDefault="00CF5184" w:rsidP="00CF5184">
      <w:pPr>
        <w:rPr>
          <w:lang w:eastAsia="zh-CN"/>
        </w:rPr>
      </w:pPr>
      <w:r w:rsidRPr="007079FC">
        <w:rPr>
          <w:lang w:eastAsia="zh-CN"/>
        </w:rPr>
        <w:t>Not applicable.</w:t>
      </w:r>
    </w:p>
    <w:p w14:paraId="0EC112BE" w14:textId="77777777" w:rsidR="00CF5184" w:rsidRPr="007079FC" w:rsidRDefault="00CF5184" w:rsidP="00CF5184">
      <w:pPr>
        <w:pStyle w:val="Heading3"/>
      </w:pPr>
      <w:bookmarkStart w:id="72" w:name="_Toc138944297"/>
      <w:bookmarkStart w:id="73" w:name="_Toc138947020"/>
      <w:r w:rsidRPr="007079FC">
        <w:t>5.4.3</w:t>
      </w:r>
      <w:r w:rsidRPr="007079FC">
        <w:tab/>
        <w:t>Potential security requirements</w:t>
      </w:r>
      <w:bookmarkEnd w:id="72"/>
      <w:bookmarkEnd w:id="73"/>
    </w:p>
    <w:p w14:paraId="1FF8C5B6" w14:textId="77777777" w:rsidR="00CF5184" w:rsidRPr="007079FC" w:rsidRDefault="00CF5184" w:rsidP="00CF5184">
      <w:r w:rsidRPr="007079FC">
        <w:rPr>
          <w:lang w:eastAsia="zh-CN"/>
        </w:rPr>
        <w:t>Not applicable.</w:t>
      </w:r>
    </w:p>
    <w:p w14:paraId="25C5A3EC" w14:textId="77777777" w:rsidR="00CF5184" w:rsidRPr="007079FC" w:rsidRDefault="00CF5184" w:rsidP="00CF5184">
      <w:pPr>
        <w:pStyle w:val="Heading1"/>
      </w:pPr>
      <w:bookmarkStart w:id="74" w:name="_Toc138944298"/>
      <w:bookmarkStart w:id="75" w:name="_Toc138947021"/>
      <w:r w:rsidRPr="007079FC">
        <w:t>6</w:t>
      </w:r>
      <w:r w:rsidRPr="007079FC">
        <w:tab/>
        <w:t>Solutions</w:t>
      </w:r>
      <w:bookmarkEnd w:id="74"/>
      <w:bookmarkEnd w:id="75"/>
    </w:p>
    <w:p w14:paraId="2A2E4F2E" w14:textId="77777777" w:rsidR="00CF5184" w:rsidRPr="007079FC" w:rsidRDefault="00CF5184" w:rsidP="00CF5184">
      <w:pPr>
        <w:pStyle w:val="Heading2"/>
      </w:pPr>
      <w:bookmarkStart w:id="76" w:name="_Toc138944299"/>
      <w:bookmarkStart w:id="77" w:name="_Toc138947022"/>
      <w:r w:rsidRPr="007079FC">
        <w:t>6.1</w:t>
      </w:r>
      <w:r w:rsidRPr="007079FC">
        <w:tab/>
        <w:t>Mapping of solutions to key issues</w:t>
      </w:r>
      <w:bookmarkEnd w:id="76"/>
      <w:bookmarkEnd w:id="77"/>
    </w:p>
    <w:p w14:paraId="4DA06543" w14:textId="77777777" w:rsidR="00CF5184" w:rsidRPr="007079FC" w:rsidRDefault="00CF5184" w:rsidP="00CF5184">
      <w:pPr>
        <w:pStyle w:val="TH"/>
      </w:pPr>
      <w:r w:rsidRPr="007079FC">
        <w:t>Table 6.1-1: Mapping of solutions to key issues</w:t>
      </w:r>
    </w:p>
    <w:tbl>
      <w:tblPr>
        <w:tblW w:w="67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149"/>
        <w:gridCol w:w="650"/>
        <w:gridCol w:w="650"/>
        <w:gridCol w:w="650"/>
        <w:gridCol w:w="650"/>
      </w:tblGrid>
      <w:tr w:rsidR="00CF5184" w:rsidRPr="007079FC" w14:paraId="1DB695D6" w14:textId="77777777" w:rsidTr="00811A90">
        <w:trPr>
          <w:jc w:val="center"/>
        </w:trPr>
        <w:tc>
          <w:tcPr>
            <w:tcW w:w="4149" w:type="dxa"/>
            <w:tcBorders>
              <w:top w:val="single" w:sz="4" w:space="0" w:color="auto"/>
              <w:left w:val="single" w:sz="4" w:space="0" w:color="auto"/>
              <w:bottom w:val="single" w:sz="4" w:space="0" w:color="auto"/>
              <w:right w:val="single" w:sz="4" w:space="0" w:color="auto"/>
            </w:tcBorders>
            <w:hideMark/>
          </w:tcPr>
          <w:p w14:paraId="1D59951B" w14:textId="77777777" w:rsidR="00CF5184" w:rsidRPr="007079FC" w:rsidRDefault="00CF5184">
            <w:pPr>
              <w:pStyle w:val="TAH"/>
            </w:pPr>
            <w:r w:rsidRPr="007079FC">
              <w:t>Solutions</w:t>
            </w:r>
          </w:p>
        </w:tc>
        <w:tc>
          <w:tcPr>
            <w:tcW w:w="650" w:type="dxa"/>
            <w:tcBorders>
              <w:top w:val="single" w:sz="4" w:space="0" w:color="auto"/>
              <w:left w:val="single" w:sz="4" w:space="0" w:color="auto"/>
              <w:bottom w:val="single" w:sz="4" w:space="0" w:color="auto"/>
              <w:right w:val="single" w:sz="4" w:space="0" w:color="auto"/>
            </w:tcBorders>
            <w:hideMark/>
          </w:tcPr>
          <w:p w14:paraId="10B9F784" w14:textId="77777777" w:rsidR="00CF5184" w:rsidRPr="007079FC" w:rsidRDefault="00CF5184">
            <w:pPr>
              <w:pStyle w:val="TAH"/>
              <w:rPr>
                <w:bCs/>
              </w:rPr>
            </w:pPr>
            <w:r w:rsidRPr="007079FC">
              <w:rPr>
                <w:bCs/>
              </w:rPr>
              <w:t>KI#1</w:t>
            </w:r>
          </w:p>
        </w:tc>
        <w:tc>
          <w:tcPr>
            <w:tcW w:w="650" w:type="dxa"/>
            <w:tcBorders>
              <w:top w:val="single" w:sz="4" w:space="0" w:color="auto"/>
              <w:left w:val="single" w:sz="4" w:space="0" w:color="auto"/>
              <w:bottom w:val="single" w:sz="4" w:space="0" w:color="auto"/>
              <w:right w:val="single" w:sz="4" w:space="0" w:color="auto"/>
            </w:tcBorders>
            <w:hideMark/>
          </w:tcPr>
          <w:p w14:paraId="49593A1A" w14:textId="77777777" w:rsidR="00CF5184" w:rsidRPr="007079FC" w:rsidRDefault="00CF5184">
            <w:pPr>
              <w:pStyle w:val="TAH"/>
              <w:rPr>
                <w:bCs/>
              </w:rPr>
            </w:pPr>
            <w:r w:rsidRPr="007079FC">
              <w:rPr>
                <w:bCs/>
              </w:rPr>
              <w:t>KI#2</w:t>
            </w:r>
          </w:p>
        </w:tc>
        <w:tc>
          <w:tcPr>
            <w:tcW w:w="650" w:type="dxa"/>
            <w:tcBorders>
              <w:top w:val="single" w:sz="4" w:space="0" w:color="auto"/>
              <w:left w:val="single" w:sz="4" w:space="0" w:color="auto"/>
              <w:bottom w:val="single" w:sz="4" w:space="0" w:color="auto"/>
              <w:right w:val="single" w:sz="4" w:space="0" w:color="auto"/>
            </w:tcBorders>
            <w:hideMark/>
          </w:tcPr>
          <w:p w14:paraId="7F16C54B" w14:textId="77777777" w:rsidR="00CF5184" w:rsidRPr="007079FC" w:rsidRDefault="00CF5184">
            <w:pPr>
              <w:pStyle w:val="TAH"/>
              <w:rPr>
                <w:bCs/>
              </w:rPr>
            </w:pPr>
            <w:r w:rsidRPr="007079FC">
              <w:rPr>
                <w:bCs/>
              </w:rPr>
              <w:t>KI#3</w:t>
            </w:r>
          </w:p>
        </w:tc>
        <w:tc>
          <w:tcPr>
            <w:tcW w:w="650" w:type="dxa"/>
            <w:tcBorders>
              <w:top w:val="single" w:sz="4" w:space="0" w:color="auto"/>
              <w:left w:val="single" w:sz="4" w:space="0" w:color="auto"/>
              <w:bottom w:val="single" w:sz="4" w:space="0" w:color="auto"/>
              <w:right w:val="single" w:sz="4" w:space="0" w:color="auto"/>
            </w:tcBorders>
            <w:hideMark/>
          </w:tcPr>
          <w:p w14:paraId="279BC3E3" w14:textId="77777777" w:rsidR="00CF5184" w:rsidRPr="007079FC" w:rsidRDefault="00CF5184">
            <w:pPr>
              <w:pStyle w:val="TAH"/>
              <w:rPr>
                <w:bCs/>
                <w:lang w:eastAsia="zh-CN"/>
              </w:rPr>
            </w:pPr>
            <w:r w:rsidRPr="007079FC">
              <w:rPr>
                <w:bCs/>
                <w:lang w:eastAsia="zh-CN"/>
              </w:rPr>
              <w:t>KI#4</w:t>
            </w:r>
          </w:p>
        </w:tc>
      </w:tr>
      <w:tr w:rsidR="00CF5184" w:rsidRPr="007079FC" w14:paraId="47D08F27" w14:textId="77777777" w:rsidTr="00811A90">
        <w:trPr>
          <w:jc w:val="center"/>
        </w:trPr>
        <w:tc>
          <w:tcPr>
            <w:tcW w:w="4149" w:type="dxa"/>
            <w:tcBorders>
              <w:top w:val="single" w:sz="4" w:space="0" w:color="auto"/>
              <w:left w:val="single" w:sz="4" w:space="0" w:color="auto"/>
              <w:bottom w:val="single" w:sz="4" w:space="0" w:color="auto"/>
              <w:right w:val="single" w:sz="4" w:space="0" w:color="auto"/>
            </w:tcBorders>
            <w:hideMark/>
          </w:tcPr>
          <w:p w14:paraId="009EF954" w14:textId="118B0391" w:rsidR="00CF5184" w:rsidRPr="007079FC" w:rsidRDefault="00CF5184">
            <w:pPr>
              <w:pStyle w:val="TAL"/>
              <w:rPr>
                <w:b/>
                <w:lang w:eastAsia="zh-CN"/>
              </w:rPr>
            </w:pPr>
            <w:r w:rsidRPr="007079FC">
              <w:rPr>
                <w:b/>
                <w:lang w:eastAsia="zh-CN"/>
              </w:rPr>
              <w:t>Solution#1:</w:t>
            </w:r>
            <w:r w:rsidR="00811A90" w:rsidRPr="007079FC">
              <w:rPr>
                <w:b/>
                <w:lang w:eastAsia="zh-CN"/>
              </w:rPr>
              <w:t xml:space="preserve"> </w:t>
            </w:r>
            <w:r w:rsidRPr="007079FC">
              <w:rPr>
                <w:b/>
              </w:rPr>
              <w:t>User</w:t>
            </w:r>
            <w:r w:rsidR="00811A90" w:rsidRPr="007079FC">
              <w:rPr>
                <w:b/>
              </w:rPr>
              <w:t xml:space="preserve"> </w:t>
            </w:r>
            <w:r w:rsidRPr="007079FC">
              <w:rPr>
                <w:b/>
              </w:rPr>
              <w:t>consent</w:t>
            </w:r>
            <w:r w:rsidR="00811A90" w:rsidRPr="007079FC">
              <w:rPr>
                <w:b/>
              </w:rPr>
              <w:t xml:space="preserve"> </w:t>
            </w:r>
            <w:r w:rsidRPr="007079FC">
              <w:rPr>
                <w:b/>
              </w:rPr>
              <w:t>obtained</w:t>
            </w:r>
            <w:r w:rsidR="00811A90" w:rsidRPr="007079FC">
              <w:rPr>
                <w:b/>
              </w:rPr>
              <w:t xml:space="preserve"> </w:t>
            </w:r>
            <w:r w:rsidRPr="007079FC">
              <w:rPr>
                <w:b/>
              </w:rPr>
              <w:t>by</w:t>
            </w:r>
            <w:r w:rsidR="00811A90" w:rsidRPr="007079FC">
              <w:rPr>
                <w:b/>
              </w:rPr>
              <w:t xml:space="preserve"> </w:t>
            </w:r>
            <w:r w:rsidRPr="007079FC">
              <w:rPr>
                <w:b/>
              </w:rPr>
              <w:t>the</w:t>
            </w:r>
            <w:r w:rsidR="00811A90" w:rsidRPr="007079FC">
              <w:rPr>
                <w:b/>
              </w:rPr>
              <w:t xml:space="preserve"> </w:t>
            </w:r>
            <w:r w:rsidRPr="007079FC">
              <w:rPr>
                <w:b/>
              </w:rPr>
              <w:t>NTN-RAN</w:t>
            </w:r>
            <w:r w:rsidR="00811A90" w:rsidRPr="007079FC">
              <w:rPr>
                <w:b/>
              </w:rPr>
              <w:t xml:space="preserve"> </w:t>
            </w:r>
            <w:r w:rsidRPr="007079FC">
              <w:rPr>
                <w:b/>
              </w:rPr>
              <w:t>in</w:t>
            </w:r>
            <w:r w:rsidR="00811A90" w:rsidRPr="007079FC">
              <w:rPr>
                <w:b/>
              </w:rPr>
              <w:t xml:space="preserve"> </w:t>
            </w:r>
            <w:r w:rsidRPr="007079FC">
              <w:rPr>
                <w:b/>
              </w:rPr>
              <w:t>non-mobility</w:t>
            </w:r>
            <w:r w:rsidR="00811A90" w:rsidRPr="007079FC">
              <w:rPr>
                <w:b/>
              </w:rPr>
              <w:t xml:space="preserve"> </w:t>
            </w:r>
            <w:r w:rsidRPr="007079FC">
              <w:rPr>
                <w:b/>
              </w:rPr>
              <w:t>use</w:t>
            </w:r>
            <w:r w:rsidR="00811A90" w:rsidRPr="007079FC">
              <w:rPr>
                <w:b/>
              </w:rPr>
              <w:t xml:space="preserve"> </w:t>
            </w:r>
            <w:r w:rsidRPr="007079FC">
              <w:rPr>
                <w:b/>
              </w:rPr>
              <w:t>case</w:t>
            </w:r>
          </w:p>
        </w:tc>
        <w:tc>
          <w:tcPr>
            <w:tcW w:w="650" w:type="dxa"/>
            <w:tcBorders>
              <w:top w:val="single" w:sz="4" w:space="0" w:color="auto"/>
              <w:left w:val="single" w:sz="4" w:space="0" w:color="auto"/>
              <w:bottom w:val="single" w:sz="4" w:space="0" w:color="auto"/>
              <w:right w:val="single" w:sz="4" w:space="0" w:color="auto"/>
            </w:tcBorders>
          </w:tcPr>
          <w:p w14:paraId="6DCFC309" w14:textId="77777777" w:rsidR="00CF5184" w:rsidRPr="007079FC" w:rsidRDefault="00CF5184">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hideMark/>
          </w:tcPr>
          <w:p w14:paraId="567A20F6" w14:textId="77777777" w:rsidR="00CF5184" w:rsidRPr="007079FC" w:rsidRDefault="00CF5184">
            <w:pPr>
              <w:pStyle w:val="TAC"/>
              <w:rPr>
                <w:lang w:eastAsia="zh-CN"/>
              </w:rPr>
            </w:pPr>
            <w:r w:rsidRPr="007079FC">
              <w:rPr>
                <w:lang w:eastAsia="zh-CN"/>
              </w:rPr>
              <w:t>X</w:t>
            </w:r>
          </w:p>
        </w:tc>
        <w:tc>
          <w:tcPr>
            <w:tcW w:w="650" w:type="dxa"/>
            <w:tcBorders>
              <w:top w:val="single" w:sz="4" w:space="0" w:color="auto"/>
              <w:left w:val="single" w:sz="4" w:space="0" w:color="auto"/>
              <w:bottom w:val="single" w:sz="4" w:space="0" w:color="auto"/>
              <w:right w:val="single" w:sz="4" w:space="0" w:color="auto"/>
            </w:tcBorders>
          </w:tcPr>
          <w:p w14:paraId="264F69F1" w14:textId="77777777" w:rsidR="00CF5184" w:rsidRPr="007079FC" w:rsidRDefault="00CF5184">
            <w:pPr>
              <w:pStyle w:val="TAC"/>
            </w:pPr>
          </w:p>
        </w:tc>
        <w:tc>
          <w:tcPr>
            <w:tcW w:w="650" w:type="dxa"/>
            <w:tcBorders>
              <w:top w:val="single" w:sz="4" w:space="0" w:color="auto"/>
              <w:left w:val="single" w:sz="4" w:space="0" w:color="auto"/>
              <w:bottom w:val="single" w:sz="4" w:space="0" w:color="auto"/>
              <w:right w:val="single" w:sz="4" w:space="0" w:color="auto"/>
            </w:tcBorders>
          </w:tcPr>
          <w:p w14:paraId="4F9FFD98" w14:textId="77777777" w:rsidR="00CF5184" w:rsidRPr="007079FC" w:rsidRDefault="00CF5184">
            <w:pPr>
              <w:pStyle w:val="TAC"/>
            </w:pPr>
          </w:p>
        </w:tc>
      </w:tr>
      <w:tr w:rsidR="00CF5184" w:rsidRPr="007079FC" w14:paraId="7EAABE36" w14:textId="77777777" w:rsidTr="00811A90">
        <w:trPr>
          <w:jc w:val="center"/>
        </w:trPr>
        <w:tc>
          <w:tcPr>
            <w:tcW w:w="4149" w:type="dxa"/>
            <w:tcBorders>
              <w:top w:val="single" w:sz="4" w:space="0" w:color="auto"/>
              <w:left w:val="single" w:sz="4" w:space="0" w:color="auto"/>
              <w:bottom w:val="single" w:sz="4" w:space="0" w:color="auto"/>
              <w:right w:val="single" w:sz="4" w:space="0" w:color="auto"/>
            </w:tcBorders>
            <w:hideMark/>
          </w:tcPr>
          <w:p w14:paraId="2710AA54" w14:textId="75D995B2" w:rsidR="00CF5184" w:rsidRPr="007079FC" w:rsidRDefault="00CF5184">
            <w:pPr>
              <w:pStyle w:val="TAL"/>
              <w:rPr>
                <w:b/>
              </w:rPr>
            </w:pPr>
            <w:r w:rsidRPr="007079FC">
              <w:rPr>
                <w:b/>
              </w:rPr>
              <w:t>Solution</w:t>
            </w:r>
            <w:r w:rsidR="00811A90" w:rsidRPr="007079FC">
              <w:rPr>
                <w:b/>
              </w:rPr>
              <w:t xml:space="preserve"> </w:t>
            </w:r>
            <w:r w:rsidRPr="007079FC">
              <w:rPr>
                <w:b/>
              </w:rPr>
              <w:t>#2:</w:t>
            </w:r>
            <w:r w:rsidR="00811A90" w:rsidRPr="007079FC">
              <w:rPr>
                <w:b/>
              </w:rPr>
              <w:t xml:space="preserve"> </w:t>
            </w:r>
            <w:r w:rsidRPr="007079FC">
              <w:rPr>
                <w:b/>
              </w:rPr>
              <w:t>User</w:t>
            </w:r>
            <w:r w:rsidR="00811A90" w:rsidRPr="007079FC">
              <w:rPr>
                <w:b/>
              </w:rPr>
              <w:t xml:space="preserve"> </w:t>
            </w:r>
            <w:r w:rsidRPr="007079FC">
              <w:rPr>
                <w:b/>
              </w:rPr>
              <w:t>consent</w:t>
            </w:r>
            <w:r w:rsidR="00811A90" w:rsidRPr="007079FC">
              <w:rPr>
                <w:b/>
              </w:rPr>
              <w:t xml:space="preserve"> </w:t>
            </w:r>
            <w:r w:rsidRPr="007079FC">
              <w:rPr>
                <w:b/>
              </w:rPr>
              <w:t>revocation</w:t>
            </w:r>
            <w:r w:rsidR="00811A90" w:rsidRPr="007079FC">
              <w:rPr>
                <w:b/>
              </w:rPr>
              <w:t xml:space="preserve"> </w:t>
            </w:r>
            <w:r w:rsidRPr="007079FC">
              <w:rPr>
                <w:b/>
              </w:rPr>
              <w:t>obtained</w:t>
            </w:r>
            <w:r w:rsidR="00811A90" w:rsidRPr="007079FC">
              <w:rPr>
                <w:b/>
              </w:rPr>
              <w:t xml:space="preserve"> </w:t>
            </w:r>
            <w:r w:rsidRPr="007079FC">
              <w:rPr>
                <w:b/>
              </w:rPr>
              <w:t>by</w:t>
            </w:r>
            <w:r w:rsidR="00811A90" w:rsidRPr="007079FC">
              <w:rPr>
                <w:b/>
              </w:rPr>
              <w:t xml:space="preserve"> </w:t>
            </w:r>
            <w:r w:rsidRPr="007079FC">
              <w:rPr>
                <w:b/>
              </w:rPr>
              <w:t>the</w:t>
            </w:r>
            <w:r w:rsidR="00811A90" w:rsidRPr="007079FC">
              <w:rPr>
                <w:b/>
              </w:rPr>
              <w:t xml:space="preserve"> </w:t>
            </w:r>
            <w:r w:rsidRPr="007079FC">
              <w:rPr>
                <w:b/>
              </w:rPr>
              <w:t>NTN-RAN</w:t>
            </w:r>
          </w:p>
        </w:tc>
        <w:tc>
          <w:tcPr>
            <w:tcW w:w="650" w:type="dxa"/>
            <w:tcBorders>
              <w:top w:val="single" w:sz="4" w:space="0" w:color="auto"/>
              <w:left w:val="single" w:sz="4" w:space="0" w:color="auto"/>
              <w:bottom w:val="single" w:sz="4" w:space="0" w:color="auto"/>
              <w:right w:val="single" w:sz="4" w:space="0" w:color="auto"/>
            </w:tcBorders>
          </w:tcPr>
          <w:p w14:paraId="45632637" w14:textId="77777777" w:rsidR="00CF5184" w:rsidRPr="007079FC" w:rsidRDefault="00CF5184">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hideMark/>
          </w:tcPr>
          <w:p w14:paraId="07BDF3AF" w14:textId="77777777" w:rsidR="00CF5184" w:rsidRPr="007079FC" w:rsidRDefault="00CF5184">
            <w:pPr>
              <w:pStyle w:val="TAC"/>
              <w:rPr>
                <w:lang w:eastAsia="zh-CN"/>
              </w:rPr>
            </w:pPr>
            <w:r w:rsidRPr="007079FC">
              <w:rPr>
                <w:lang w:eastAsia="zh-CN"/>
              </w:rPr>
              <w:t>X</w:t>
            </w:r>
          </w:p>
        </w:tc>
        <w:tc>
          <w:tcPr>
            <w:tcW w:w="650" w:type="dxa"/>
            <w:tcBorders>
              <w:top w:val="single" w:sz="4" w:space="0" w:color="auto"/>
              <w:left w:val="single" w:sz="4" w:space="0" w:color="auto"/>
              <w:bottom w:val="single" w:sz="4" w:space="0" w:color="auto"/>
              <w:right w:val="single" w:sz="4" w:space="0" w:color="auto"/>
            </w:tcBorders>
          </w:tcPr>
          <w:p w14:paraId="1D3A430A" w14:textId="77777777" w:rsidR="00CF5184" w:rsidRPr="007079FC" w:rsidRDefault="00CF5184">
            <w:pPr>
              <w:pStyle w:val="TAC"/>
            </w:pPr>
          </w:p>
        </w:tc>
        <w:tc>
          <w:tcPr>
            <w:tcW w:w="650" w:type="dxa"/>
            <w:tcBorders>
              <w:top w:val="single" w:sz="4" w:space="0" w:color="auto"/>
              <w:left w:val="single" w:sz="4" w:space="0" w:color="auto"/>
              <w:bottom w:val="single" w:sz="4" w:space="0" w:color="auto"/>
              <w:right w:val="single" w:sz="4" w:space="0" w:color="auto"/>
            </w:tcBorders>
          </w:tcPr>
          <w:p w14:paraId="5F2A8E87" w14:textId="77777777" w:rsidR="00CF5184" w:rsidRPr="007079FC" w:rsidRDefault="00CF5184">
            <w:pPr>
              <w:pStyle w:val="TAC"/>
            </w:pPr>
          </w:p>
        </w:tc>
      </w:tr>
      <w:tr w:rsidR="00CF5184" w:rsidRPr="007079FC" w14:paraId="22F5505F" w14:textId="77777777" w:rsidTr="00811A90">
        <w:trPr>
          <w:jc w:val="center"/>
        </w:trPr>
        <w:tc>
          <w:tcPr>
            <w:tcW w:w="4149" w:type="dxa"/>
            <w:tcBorders>
              <w:top w:val="single" w:sz="4" w:space="0" w:color="auto"/>
              <w:left w:val="single" w:sz="4" w:space="0" w:color="auto"/>
              <w:bottom w:val="single" w:sz="4" w:space="0" w:color="auto"/>
              <w:right w:val="single" w:sz="4" w:space="0" w:color="auto"/>
            </w:tcBorders>
            <w:hideMark/>
          </w:tcPr>
          <w:p w14:paraId="77501067" w14:textId="1840C669" w:rsidR="00CF5184" w:rsidRPr="007079FC" w:rsidRDefault="00CF5184">
            <w:pPr>
              <w:pStyle w:val="TAL"/>
              <w:rPr>
                <w:b/>
                <w:bCs/>
              </w:rPr>
            </w:pPr>
            <w:r w:rsidRPr="007079FC">
              <w:rPr>
                <w:b/>
                <w:bCs/>
              </w:rPr>
              <w:t>Solution</w:t>
            </w:r>
            <w:r w:rsidR="00811A90" w:rsidRPr="007079FC">
              <w:rPr>
                <w:b/>
                <w:bCs/>
              </w:rPr>
              <w:t xml:space="preserve"> </w:t>
            </w:r>
            <w:r w:rsidRPr="007079FC">
              <w:rPr>
                <w:b/>
                <w:bCs/>
              </w:rPr>
              <w:t>#3:</w:t>
            </w:r>
            <w:r w:rsidR="00811A90" w:rsidRPr="007079FC">
              <w:rPr>
                <w:b/>
                <w:bCs/>
              </w:rPr>
              <w:t xml:space="preserve"> </w:t>
            </w:r>
            <w:r w:rsidRPr="007079FC">
              <w:rPr>
                <w:b/>
                <w:bCs/>
              </w:rPr>
              <w:t>User</w:t>
            </w:r>
            <w:r w:rsidR="00811A90" w:rsidRPr="007079FC">
              <w:rPr>
                <w:b/>
                <w:bCs/>
              </w:rPr>
              <w:t xml:space="preserve"> </w:t>
            </w:r>
            <w:r w:rsidRPr="007079FC">
              <w:rPr>
                <w:b/>
                <w:bCs/>
              </w:rPr>
              <w:t>Consent</w:t>
            </w:r>
            <w:r w:rsidR="00811A90" w:rsidRPr="007079FC">
              <w:rPr>
                <w:b/>
                <w:bCs/>
              </w:rPr>
              <w:t xml:space="preserve"> </w:t>
            </w:r>
            <w:r w:rsidRPr="007079FC">
              <w:rPr>
                <w:b/>
                <w:bCs/>
              </w:rPr>
              <w:t>for</w:t>
            </w:r>
            <w:r w:rsidR="00811A90" w:rsidRPr="007079FC">
              <w:rPr>
                <w:b/>
                <w:bCs/>
              </w:rPr>
              <w:t xml:space="preserve"> </w:t>
            </w:r>
            <w:r w:rsidRPr="007079FC">
              <w:rPr>
                <w:b/>
                <w:bCs/>
              </w:rPr>
              <w:t>UE</w:t>
            </w:r>
            <w:r w:rsidR="00811A90" w:rsidRPr="007079FC">
              <w:rPr>
                <w:b/>
                <w:bCs/>
              </w:rPr>
              <w:t xml:space="preserve"> </w:t>
            </w:r>
            <w:r w:rsidRPr="007079FC">
              <w:rPr>
                <w:b/>
                <w:bCs/>
              </w:rPr>
              <w:t>Data</w:t>
            </w:r>
            <w:r w:rsidR="00811A90" w:rsidRPr="007079FC">
              <w:rPr>
                <w:b/>
                <w:bCs/>
              </w:rPr>
              <w:t xml:space="preserve"> </w:t>
            </w:r>
            <w:r w:rsidRPr="007079FC">
              <w:rPr>
                <w:b/>
                <w:bCs/>
              </w:rPr>
              <w:t>Exposure</w:t>
            </w:r>
            <w:r w:rsidR="00811A90" w:rsidRPr="007079FC">
              <w:rPr>
                <w:b/>
                <w:bCs/>
              </w:rPr>
              <w:t xml:space="preserve"> </w:t>
            </w:r>
            <w:r w:rsidRPr="007079FC">
              <w:rPr>
                <w:b/>
                <w:bCs/>
              </w:rPr>
              <w:t>to</w:t>
            </w:r>
            <w:r w:rsidR="00811A90" w:rsidRPr="007079FC">
              <w:rPr>
                <w:b/>
                <w:bCs/>
              </w:rPr>
              <w:t xml:space="preserve"> </w:t>
            </w:r>
            <w:r w:rsidRPr="007079FC">
              <w:rPr>
                <w:b/>
                <w:bCs/>
              </w:rPr>
              <w:t>HPLMN</w:t>
            </w:r>
            <w:r w:rsidR="00811A90" w:rsidRPr="007079FC">
              <w:rPr>
                <w:b/>
                <w:bCs/>
              </w:rPr>
              <w:t xml:space="preserve"> </w:t>
            </w:r>
            <w:r w:rsidRPr="007079FC">
              <w:rPr>
                <w:b/>
                <w:bCs/>
              </w:rPr>
              <w:t>in</w:t>
            </w:r>
            <w:r w:rsidR="00811A90" w:rsidRPr="007079FC">
              <w:rPr>
                <w:b/>
                <w:bCs/>
              </w:rPr>
              <w:t xml:space="preserve"> </w:t>
            </w:r>
            <w:r w:rsidRPr="007079FC">
              <w:rPr>
                <w:b/>
                <w:bCs/>
              </w:rPr>
              <w:t>the</w:t>
            </w:r>
            <w:r w:rsidR="00811A90" w:rsidRPr="007079FC">
              <w:rPr>
                <w:b/>
                <w:bCs/>
              </w:rPr>
              <w:t xml:space="preserve"> </w:t>
            </w:r>
            <w:r w:rsidRPr="007079FC">
              <w:rPr>
                <w:b/>
                <w:bCs/>
              </w:rPr>
              <w:t>Roaming</w:t>
            </w:r>
            <w:r w:rsidR="00811A90" w:rsidRPr="007079FC">
              <w:rPr>
                <w:b/>
                <w:bCs/>
              </w:rPr>
              <w:t xml:space="preserve"> </w:t>
            </w:r>
            <w:r w:rsidRPr="007079FC">
              <w:rPr>
                <w:b/>
                <w:bCs/>
              </w:rPr>
              <w:t>case</w:t>
            </w:r>
          </w:p>
        </w:tc>
        <w:tc>
          <w:tcPr>
            <w:tcW w:w="650" w:type="dxa"/>
            <w:tcBorders>
              <w:top w:val="single" w:sz="4" w:space="0" w:color="auto"/>
              <w:left w:val="single" w:sz="4" w:space="0" w:color="auto"/>
              <w:bottom w:val="single" w:sz="4" w:space="0" w:color="auto"/>
              <w:right w:val="single" w:sz="4" w:space="0" w:color="auto"/>
            </w:tcBorders>
            <w:hideMark/>
          </w:tcPr>
          <w:p w14:paraId="55924A1C" w14:textId="77777777" w:rsidR="00CF5184" w:rsidRPr="007079FC" w:rsidRDefault="00CF5184">
            <w:pPr>
              <w:pStyle w:val="TAC"/>
              <w:rPr>
                <w:lang w:eastAsia="zh-CN"/>
              </w:rPr>
            </w:pPr>
            <w:r w:rsidRPr="007079FC">
              <w:rPr>
                <w:lang w:eastAsia="zh-CN"/>
              </w:rPr>
              <w:t>X</w:t>
            </w:r>
          </w:p>
        </w:tc>
        <w:tc>
          <w:tcPr>
            <w:tcW w:w="650" w:type="dxa"/>
            <w:tcBorders>
              <w:top w:val="single" w:sz="4" w:space="0" w:color="auto"/>
              <w:left w:val="single" w:sz="4" w:space="0" w:color="auto"/>
              <w:bottom w:val="single" w:sz="4" w:space="0" w:color="auto"/>
              <w:right w:val="single" w:sz="4" w:space="0" w:color="auto"/>
            </w:tcBorders>
          </w:tcPr>
          <w:p w14:paraId="6831F667" w14:textId="77777777" w:rsidR="00CF5184" w:rsidRPr="007079FC" w:rsidRDefault="00CF5184">
            <w:pPr>
              <w:pStyle w:val="TAC"/>
            </w:pPr>
          </w:p>
        </w:tc>
        <w:tc>
          <w:tcPr>
            <w:tcW w:w="650" w:type="dxa"/>
            <w:tcBorders>
              <w:top w:val="single" w:sz="4" w:space="0" w:color="auto"/>
              <w:left w:val="single" w:sz="4" w:space="0" w:color="auto"/>
              <w:bottom w:val="single" w:sz="4" w:space="0" w:color="auto"/>
              <w:right w:val="single" w:sz="4" w:space="0" w:color="auto"/>
            </w:tcBorders>
          </w:tcPr>
          <w:p w14:paraId="5FC6AC47" w14:textId="77777777" w:rsidR="00CF5184" w:rsidRPr="007079FC" w:rsidRDefault="00CF5184">
            <w:pPr>
              <w:pStyle w:val="TAC"/>
            </w:pPr>
          </w:p>
        </w:tc>
        <w:tc>
          <w:tcPr>
            <w:tcW w:w="650" w:type="dxa"/>
            <w:tcBorders>
              <w:top w:val="single" w:sz="4" w:space="0" w:color="auto"/>
              <w:left w:val="single" w:sz="4" w:space="0" w:color="auto"/>
              <w:bottom w:val="single" w:sz="4" w:space="0" w:color="auto"/>
              <w:right w:val="single" w:sz="4" w:space="0" w:color="auto"/>
            </w:tcBorders>
          </w:tcPr>
          <w:p w14:paraId="63CBF7FB" w14:textId="77777777" w:rsidR="00CF5184" w:rsidRPr="007079FC" w:rsidRDefault="00CF5184">
            <w:pPr>
              <w:pStyle w:val="TAC"/>
            </w:pPr>
          </w:p>
        </w:tc>
      </w:tr>
      <w:tr w:rsidR="00CF5184" w:rsidRPr="007079FC" w14:paraId="4B5BC963" w14:textId="77777777" w:rsidTr="00811A90">
        <w:trPr>
          <w:jc w:val="center"/>
        </w:trPr>
        <w:tc>
          <w:tcPr>
            <w:tcW w:w="4149" w:type="dxa"/>
            <w:tcBorders>
              <w:top w:val="single" w:sz="4" w:space="0" w:color="auto"/>
              <w:left w:val="single" w:sz="4" w:space="0" w:color="auto"/>
              <w:bottom w:val="single" w:sz="4" w:space="0" w:color="auto"/>
              <w:right w:val="single" w:sz="4" w:space="0" w:color="auto"/>
            </w:tcBorders>
            <w:hideMark/>
          </w:tcPr>
          <w:p w14:paraId="38190D7A" w14:textId="457E25E5" w:rsidR="00CF5184" w:rsidRPr="007079FC" w:rsidRDefault="00CF5184">
            <w:pPr>
              <w:pStyle w:val="TAL"/>
              <w:rPr>
                <w:b/>
                <w:bCs/>
              </w:rPr>
            </w:pPr>
            <w:r w:rsidRPr="007079FC">
              <w:rPr>
                <w:b/>
                <w:bCs/>
              </w:rPr>
              <w:t>Solution</w:t>
            </w:r>
            <w:r w:rsidR="00811A90" w:rsidRPr="007079FC">
              <w:rPr>
                <w:b/>
                <w:bCs/>
              </w:rPr>
              <w:t xml:space="preserve"> </w:t>
            </w:r>
            <w:r w:rsidRPr="007079FC">
              <w:rPr>
                <w:b/>
                <w:bCs/>
              </w:rPr>
              <w:t>#4:</w:t>
            </w:r>
            <w:r w:rsidR="00811A90" w:rsidRPr="007079FC">
              <w:rPr>
                <w:b/>
                <w:bCs/>
              </w:rPr>
              <w:t xml:space="preserve"> </w:t>
            </w:r>
            <w:r w:rsidRPr="007079FC">
              <w:rPr>
                <w:b/>
                <w:bCs/>
              </w:rPr>
              <w:t>User</w:t>
            </w:r>
            <w:r w:rsidR="00811A90" w:rsidRPr="007079FC">
              <w:rPr>
                <w:b/>
                <w:bCs/>
              </w:rPr>
              <w:t xml:space="preserve"> </w:t>
            </w:r>
            <w:r w:rsidRPr="007079FC">
              <w:rPr>
                <w:b/>
                <w:bCs/>
              </w:rPr>
              <w:t>Consent</w:t>
            </w:r>
            <w:r w:rsidR="00811A90" w:rsidRPr="007079FC">
              <w:rPr>
                <w:b/>
                <w:bCs/>
              </w:rPr>
              <w:t xml:space="preserve"> </w:t>
            </w:r>
            <w:r w:rsidRPr="007079FC">
              <w:rPr>
                <w:b/>
                <w:bCs/>
              </w:rPr>
              <w:t>for</w:t>
            </w:r>
            <w:r w:rsidR="00811A90" w:rsidRPr="007079FC">
              <w:rPr>
                <w:b/>
                <w:bCs/>
              </w:rPr>
              <w:t xml:space="preserve"> </w:t>
            </w:r>
            <w:r w:rsidRPr="007079FC">
              <w:rPr>
                <w:b/>
                <w:bCs/>
              </w:rPr>
              <w:t>UE</w:t>
            </w:r>
            <w:r w:rsidR="00811A90" w:rsidRPr="007079FC">
              <w:rPr>
                <w:b/>
                <w:bCs/>
              </w:rPr>
              <w:t xml:space="preserve"> </w:t>
            </w:r>
            <w:r w:rsidRPr="007079FC">
              <w:rPr>
                <w:b/>
                <w:bCs/>
              </w:rPr>
              <w:t>Data</w:t>
            </w:r>
            <w:r w:rsidR="00811A90" w:rsidRPr="007079FC">
              <w:rPr>
                <w:b/>
                <w:bCs/>
              </w:rPr>
              <w:t xml:space="preserve"> </w:t>
            </w:r>
            <w:r w:rsidRPr="007079FC">
              <w:rPr>
                <w:b/>
                <w:bCs/>
              </w:rPr>
              <w:t>Exposure</w:t>
            </w:r>
            <w:r w:rsidR="00811A90" w:rsidRPr="007079FC">
              <w:rPr>
                <w:b/>
                <w:bCs/>
              </w:rPr>
              <w:t xml:space="preserve"> </w:t>
            </w:r>
            <w:r w:rsidRPr="007079FC">
              <w:rPr>
                <w:b/>
                <w:bCs/>
              </w:rPr>
              <w:t>to</w:t>
            </w:r>
            <w:r w:rsidR="00811A90" w:rsidRPr="007079FC">
              <w:rPr>
                <w:b/>
                <w:bCs/>
              </w:rPr>
              <w:t xml:space="preserve"> </w:t>
            </w:r>
            <w:r w:rsidRPr="007079FC">
              <w:rPr>
                <w:b/>
                <w:bCs/>
              </w:rPr>
              <w:t>VPLMN</w:t>
            </w:r>
            <w:r w:rsidR="00811A90" w:rsidRPr="007079FC">
              <w:rPr>
                <w:b/>
                <w:bCs/>
              </w:rPr>
              <w:t xml:space="preserve"> </w:t>
            </w:r>
            <w:r w:rsidRPr="007079FC">
              <w:rPr>
                <w:b/>
                <w:bCs/>
              </w:rPr>
              <w:t>in</w:t>
            </w:r>
            <w:r w:rsidR="00811A90" w:rsidRPr="007079FC">
              <w:rPr>
                <w:b/>
                <w:bCs/>
              </w:rPr>
              <w:t xml:space="preserve"> </w:t>
            </w:r>
            <w:r w:rsidRPr="007079FC">
              <w:rPr>
                <w:b/>
                <w:bCs/>
              </w:rPr>
              <w:t>the</w:t>
            </w:r>
            <w:r w:rsidR="00811A90" w:rsidRPr="007079FC">
              <w:rPr>
                <w:b/>
                <w:bCs/>
              </w:rPr>
              <w:t xml:space="preserve"> </w:t>
            </w:r>
            <w:r w:rsidRPr="007079FC">
              <w:rPr>
                <w:b/>
                <w:bCs/>
              </w:rPr>
              <w:t>Roaming</w:t>
            </w:r>
            <w:r w:rsidR="00811A90" w:rsidRPr="007079FC">
              <w:rPr>
                <w:b/>
                <w:bCs/>
              </w:rPr>
              <w:t xml:space="preserve"> </w:t>
            </w:r>
            <w:r w:rsidRPr="007079FC">
              <w:rPr>
                <w:b/>
                <w:bCs/>
              </w:rPr>
              <w:t>case</w:t>
            </w:r>
          </w:p>
        </w:tc>
        <w:tc>
          <w:tcPr>
            <w:tcW w:w="650" w:type="dxa"/>
            <w:tcBorders>
              <w:top w:val="single" w:sz="4" w:space="0" w:color="auto"/>
              <w:left w:val="single" w:sz="4" w:space="0" w:color="auto"/>
              <w:bottom w:val="single" w:sz="4" w:space="0" w:color="auto"/>
              <w:right w:val="single" w:sz="4" w:space="0" w:color="auto"/>
            </w:tcBorders>
            <w:hideMark/>
          </w:tcPr>
          <w:p w14:paraId="3426C74E" w14:textId="77777777" w:rsidR="00CF5184" w:rsidRPr="007079FC" w:rsidRDefault="00CF5184">
            <w:pPr>
              <w:pStyle w:val="TAC"/>
              <w:rPr>
                <w:lang w:eastAsia="zh-CN"/>
              </w:rPr>
            </w:pPr>
            <w:r w:rsidRPr="007079FC">
              <w:rPr>
                <w:lang w:eastAsia="zh-CN"/>
              </w:rPr>
              <w:t>X</w:t>
            </w:r>
          </w:p>
        </w:tc>
        <w:tc>
          <w:tcPr>
            <w:tcW w:w="650" w:type="dxa"/>
            <w:tcBorders>
              <w:top w:val="single" w:sz="4" w:space="0" w:color="auto"/>
              <w:left w:val="single" w:sz="4" w:space="0" w:color="auto"/>
              <w:bottom w:val="single" w:sz="4" w:space="0" w:color="auto"/>
              <w:right w:val="single" w:sz="4" w:space="0" w:color="auto"/>
            </w:tcBorders>
          </w:tcPr>
          <w:p w14:paraId="4EB8C7D6" w14:textId="77777777" w:rsidR="00CF5184" w:rsidRPr="007079FC" w:rsidRDefault="00CF5184">
            <w:pPr>
              <w:pStyle w:val="TAC"/>
            </w:pPr>
          </w:p>
        </w:tc>
        <w:tc>
          <w:tcPr>
            <w:tcW w:w="650" w:type="dxa"/>
            <w:tcBorders>
              <w:top w:val="single" w:sz="4" w:space="0" w:color="auto"/>
              <w:left w:val="single" w:sz="4" w:space="0" w:color="auto"/>
              <w:bottom w:val="single" w:sz="4" w:space="0" w:color="auto"/>
              <w:right w:val="single" w:sz="4" w:space="0" w:color="auto"/>
            </w:tcBorders>
          </w:tcPr>
          <w:p w14:paraId="21D7480B" w14:textId="77777777" w:rsidR="00CF5184" w:rsidRPr="007079FC" w:rsidRDefault="00CF5184">
            <w:pPr>
              <w:pStyle w:val="TAC"/>
            </w:pPr>
          </w:p>
        </w:tc>
        <w:tc>
          <w:tcPr>
            <w:tcW w:w="650" w:type="dxa"/>
            <w:tcBorders>
              <w:top w:val="single" w:sz="4" w:space="0" w:color="auto"/>
              <w:left w:val="single" w:sz="4" w:space="0" w:color="auto"/>
              <w:bottom w:val="single" w:sz="4" w:space="0" w:color="auto"/>
              <w:right w:val="single" w:sz="4" w:space="0" w:color="auto"/>
            </w:tcBorders>
          </w:tcPr>
          <w:p w14:paraId="5AF385AB" w14:textId="77777777" w:rsidR="00CF5184" w:rsidRPr="007079FC" w:rsidRDefault="00CF5184">
            <w:pPr>
              <w:pStyle w:val="TAC"/>
            </w:pPr>
          </w:p>
        </w:tc>
      </w:tr>
      <w:tr w:rsidR="00CF5184" w:rsidRPr="007079FC" w14:paraId="6C126110" w14:textId="77777777" w:rsidTr="00811A90">
        <w:trPr>
          <w:jc w:val="center"/>
        </w:trPr>
        <w:tc>
          <w:tcPr>
            <w:tcW w:w="4149" w:type="dxa"/>
            <w:tcBorders>
              <w:top w:val="single" w:sz="4" w:space="0" w:color="auto"/>
              <w:left w:val="single" w:sz="4" w:space="0" w:color="auto"/>
              <w:bottom w:val="single" w:sz="4" w:space="0" w:color="auto"/>
              <w:right w:val="single" w:sz="4" w:space="0" w:color="auto"/>
            </w:tcBorders>
            <w:hideMark/>
          </w:tcPr>
          <w:p w14:paraId="1B49B3C2" w14:textId="326E2B7E" w:rsidR="00CF5184" w:rsidRPr="007079FC" w:rsidRDefault="00CF5184">
            <w:pPr>
              <w:pStyle w:val="TAL"/>
              <w:rPr>
                <w:b/>
                <w:bCs/>
              </w:rPr>
            </w:pPr>
            <w:r w:rsidRPr="007079FC">
              <w:rPr>
                <w:b/>
                <w:bCs/>
              </w:rPr>
              <w:t>Solution</w:t>
            </w:r>
            <w:r w:rsidR="00811A90" w:rsidRPr="007079FC">
              <w:rPr>
                <w:b/>
                <w:bCs/>
              </w:rPr>
              <w:t xml:space="preserve"> </w:t>
            </w:r>
            <w:r w:rsidRPr="007079FC">
              <w:rPr>
                <w:b/>
                <w:bCs/>
              </w:rPr>
              <w:t>#5:</w:t>
            </w:r>
            <w:r w:rsidR="00811A90" w:rsidRPr="007079FC">
              <w:rPr>
                <w:b/>
                <w:bCs/>
              </w:rPr>
              <w:t xml:space="preserve"> </w:t>
            </w:r>
            <w:r w:rsidRPr="007079FC">
              <w:rPr>
                <w:b/>
                <w:bCs/>
              </w:rPr>
              <w:t>Central</w:t>
            </w:r>
            <w:r w:rsidR="00811A90" w:rsidRPr="007079FC">
              <w:rPr>
                <w:b/>
                <w:bCs/>
              </w:rPr>
              <w:t xml:space="preserve"> </w:t>
            </w:r>
            <w:r w:rsidRPr="007079FC">
              <w:rPr>
                <w:b/>
                <w:bCs/>
              </w:rPr>
              <w:t>authorization</w:t>
            </w:r>
            <w:r w:rsidR="00811A90" w:rsidRPr="007079FC">
              <w:rPr>
                <w:b/>
                <w:bCs/>
              </w:rPr>
              <w:t xml:space="preserve"> </w:t>
            </w:r>
            <w:r w:rsidRPr="007079FC">
              <w:rPr>
                <w:b/>
                <w:bCs/>
              </w:rPr>
              <w:t>for</w:t>
            </w:r>
            <w:r w:rsidR="00811A90" w:rsidRPr="007079FC">
              <w:rPr>
                <w:b/>
                <w:bCs/>
              </w:rPr>
              <w:t xml:space="preserve"> </w:t>
            </w:r>
            <w:r w:rsidRPr="007079FC">
              <w:rPr>
                <w:b/>
                <w:bCs/>
              </w:rPr>
              <w:t>user</w:t>
            </w:r>
            <w:r w:rsidR="00811A90" w:rsidRPr="007079FC">
              <w:rPr>
                <w:b/>
                <w:bCs/>
              </w:rPr>
              <w:t xml:space="preserve"> </w:t>
            </w:r>
            <w:r w:rsidRPr="007079FC">
              <w:rPr>
                <w:b/>
                <w:bCs/>
              </w:rPr>
              <w:t>consent</w:t>
            </w:r>
            <w:r w:rsidR="00811A90" w:rsidRPr="007079FC">
              <w:rPr>
                <w:b/>
                <w:bCs/>
              </w:rPr>
              <w:t xml:space="preserve"> </w:t>
            </w:r>
            <w:r w:rsidRPr="007079FC">
              <w:rPr>
                <w:b/>
                <w:bCs/>
              </w:rPr>
              <w:t>handling</w:t>
            </w:r>
          </w:p>
        </w:tc>
        <w:tc>
          <w:tcPr>
            <w:tcW w:w="650" w:type="dxa"/>
            <w:tcBorders>
              <w:top w:val="single" w:sz="4" w:space="0" w:color="auto"/>
              <w:left w:val="single" w:sz="4" w:space="0" w:color="auto"/>
              <w:bottom w:val="single" w:sz="4" w:space="0" w:color="auto"/>
              <w:right w:val="single" w:sz="4" w:space="0" w:color="auto"/>
            </w:tcBorders>
          </w:tcPr>
          <w:p w14:paraId="7581D651" w14:textId="77777777" w:rsidR="00CF5184" w:rsidRPr="007079FC" w:rsidRDefault="00CF5184">
            <w:pPr>
              <w:pStyle w:val="TAC"/>
            </w:pPr>
          </w:p>
        </w:tc>
        <w:tc>
          <w:tcPr>
            <w:tcW w:w="650" w:type="dxa"/>
            <w:tcBorders>
              <w:top w:val="single" w:sz="4" w:space="0" w:color="auto"/>
              <w:left w:val="single" w:sz="4" w:space="0" w:color="auto"/>
              <w:bottom w:val="single" w:sz="4" w:space="0" w:color="auto"/>
              <w:right w:val="single" w:sz="4" w:space="0" w:color="auto"/>
            </w:tcBorders>
          </w:tcPr>
          <w:p w14:paraId="1107CE26" w14:textId="77777777" w:rsidR="00CF5184" w:rsidRPr="007079FC" w:rsidRDefault="00CF5184">
            <w:pPr>
              <w:pStyle w:val="TAC"/>
            </w:pPr>
          </w:p>
        </w:tc>
        <w:tc>
          <w:tcPr>
            <w:tcW w:w="650" w:type="dxa"/>
            <w:tcBorders>
              <w:top w:val="single" w:sz="4" w:space="0" w:color="auto"/>
              <w:left w:val="single" w:sz="4" w:space="0" w:color="auto"/>
              <w:bottom w:val="single" w:sz="4" w:space="0" w:color="auto"/>
              <w:right w:val="single" w:sz="4" w:space="0" w:color="auto"/>
            </w:tcBorders>
            <w:hideMark/>
          </w:tcPr>
          <w:p w14:paraId="737C50DB" w14:textId="77777777" w:rsidR="00CF5184" w:rsidRPr="007079FC" w:rsidRDefault="00CF5184">
            <w:pPr>
              <w:pStyle w:val="TAC"/>
              <w:rPr>
                <w:lang w:eastAsia="zh-CN"/>
              </w:rPr>
            </w:pPr>
            <w:r w:rsidRPr="007079FC">
              <w:rPr>
                <w:lang w:eastAsia="zh-CN"/>
              </w:rPr>
              <w:t>X</w:t>
            </w:r>
          </w:p>
        </w:tc>
        <w:tc>
          <w:tcPr>
            <w:tcW w:w="650" w:type="dxa"/>
            <w:tcBorders>
              <w:top w:val="single" w:sz="4" w:space="0" w:color="auto"/>
              <w:left w:val="single" w:sz="4" w:space="0" w:color="auto"/>
              <w:bottom w:val="single" w:sz="4" w:space="0" w:color="auto"/>
              <w:right w:val="single" w:sz="4" w:space="0" w:color="auto"/>
            </w:tcBorders>
          </w:tcPr>
          <w:p w14:paraId="0336E596" w14:textId="77777777" w:rsidR="00CF5184" w:rsidRPr="007079FC" w:rsidRDefault="00CF5184">
            <w:pPr>
              <w:pStyle w:val="TAC"/>
            </w:pPr>
          </w:p>
        </w:tc>
      </w:tr>
    </w:tbl>
    <w:p w14:paraId="18229E26" w14:textId="77777777" w:rsidR="00CF5184" w:rsidRPr="007079FC" w:rsidRDefault="00CF5184" w:rsidP="00CF5184">
      <w:pPr>
        <w:rPr>
          <w:rFonts w:eastAsia="DengXian"/>
        </w:rPr>
      </w:pPr>
    </w:p>
    <w:p w14:paraId="0319E19D" w14:textId="77777777" w:rsidR="00CF5184" w:rsidRPr="007079FC" w:rsidRDefault="00CF5184" w:rsidP="00CF5184">
      <w:pPr>
        <w:pStyle w:val="Heading2"/>
      </w:pPr>
      <w:bookmarkStart w:id="78" w:name="_Toc138944300"/>
      <w:bookmarkStart w:id="79" w:name="_Toc138947023"/>
      <w:r w:rsidRPr="007079FC">
        <w:t>6.1</w:t>
      </w:r>
      <w:r w:rsidRPr="007079FC">
        <w:tab/>
        <w:t>Solution #1: User consent obtained by the NTN-RAN in non-mobility use case</w:t>
      </w:r>
      <w:bookmarkEnd w:id="78"/>
      <w:bookmarkEnd w:id="79"/>
    </w:p>
    <w:p w14:paraId="12F0F44B" w14:textId="77777777" w:rsidR="00CF5184" w:rsidRPr="007079FC" w:rsidRDefault="00CF5184" w:rsidP="00CF5184">
      <w:pPr>
        <w:pStyle w:val="Heading3"/>
      </w:pPr>
      <w:bookmarkStart w:id="80" w:name="_Toc138944301"/>
      <w:bookmarkStart w:id="81" w:name="_Toc138947024"/>
      <w:r w:rsidRPr="007079FC">
        <w:t>6.1.1</w:t>
      </w:r>
      <w:r w:rsidRPr="007079FC">
        <w:tab/>
        <w:t>Introduction</w:t>
      </w:r>
      <w:bookmarkEnd w:id="80"/>
      <w:bookmarkEnd w:id="81"/>
    </w:p>
    <w:p w14:paraId="40D893D3" w14:textId="77777777" w:rsidR="00CF5184" w:rsidRPr="007079FC" w:rsidRDefault="00CF5184" w:rsidP="00CF5184">
      <w:r w:rsidRPr="007079FC">
        <w:t>This solution addresses the Key Issue #2 on NTN specific user consent. Specifically, it addresses the first requirement in KI#2.</w:t>
      </w:r>
    </w:p>
    <w:p w14:paraId="4FABE76F" w14:textId="650E54CF" w:rsidR="00CF5184" w:rsidRPr="007079FC" w:rsidRDefault="00CF5184" w:rsidP="00CF5184">
      <w:pPr>
        <w:rPr>
          <w:lang w:eastAsia="zh-CN"/>
        </w:rPr>
      </w:pPr>
      <w:r w:rsidRPr="007079FC">
        <w:rPr>
          <w:lang w:eastAsia="zh-CN"/>
        </w:rPr>
        <w:t xml:space="preserve">In NTN use case, the network function requiring user consent is the NTN-RAN, which needs to obtain user consent for configuring the UE to report its GNSS-based information and processing the UE location information. By referring to TS 33.501 [3] Annex V, the NTN-RAN is the enforcement point for user consent which </w:t>
      </w:r>
      <w:r w:rsidR="004C3CDC">
        <w:rPr>
          <w:lang w:eastAsia="zh-CN"/>
        </w:rPr>
        <w:t>does</w:t>
      </w:r>
      <w:r w:rsidRPr="007079FC">
        <w:rPr>
          <w:lang w:eastAsia="zh-CN"/>
        </w:rPr>
        <w:t xml:space="preserve"> not perform the related operation unless user consent is granted. </w:t>
      </w:r>
    </w:p>
    <w:p w14:paraId="10DA68BD" w14:textId="77777777" w:rsidR="00CF5184" w:rsidRPr="007079FC" w:rsidRDefault="00CF5184" w:rsidP="00CF5184">
      <w:pPr>
        <w:rPr>
          <w:lang w:eastAsia="zh-CN"/>
        </w:rPr>
      </w:pPr>
      <w:r w:rsidRPr="007079FC">
        <w:rPr>
          <w:lang w:eastAsia="zh-CN"/>
        </w:rPr>
        <w:t xml:space="preserve">According to TS 33.501 [3] Annex V.2, the parameters indicating user consent preference are stored in the UDM as subscription data, which can be retrieved via UDM service for network function to check whether user consent is granted for the requested operation or not. Specifically for NTN use case, it is proposed that user consent preference for a UE can be stored in a UE NTN privacy profile as part of UE subscription data in the UDM/UDR. The user consent preference within the UE NTN privacy profile can be used to indicate whether the configuration on the UE performed by the NTN-RAN is allowed or disallowed. </w:t>
      </w:r>
    </w:p>
    <w:p w14:paraId="25F0E537" w14:textId="77777777" w:rsidR="00CF5184" w:rsidRPr="007079FC" w:rsidRDefault="00CF5184" w:rsidP="00CF5184">
      <w:pPr>
        <w:pStyle w:val="Heading3"/>
      </w:pPr>
      <w:bookmarkStart w:id="82" w:name="_Toc138944302"/>
      <w:bookmarkStart w:id="83" w:name="_Toc138947025"/>
      <w:r w:rsidRPr="007079FC">
        <w:t>6.1.2</w:t>
      </w:r>
      <w:r w:rsidRPr="007079FC">
        <w:tab/>
        <w:t>Solution details</w:t>
      </w:r>
      <w:bookmarkEnd w:id="82"/>
      <w:bookmarkEnd w:id="83"/>
    </w:p>
    <w:p w14:paraId="0FEAA3AF" w14:textId="36A5C4BE" w:rsidR="00CF5184" w:rsidRPr="007079FC" w:rsidRDefault="00CF5184" w:rsidP="004642A1">
      <w:pPr>
        <w:rPr>
          <w:lang w:eastAsia="zh-CN"/>
        </w:rPr>
      </w:pPr>
      <w:r w:rsidRPr="007079FC">
        <w:rPr>
          <w:lang w:eastAsia="zh-CN"/>
        </w:rPr>
        <w:t xml:space="preserve">Given that the use of user consent information at the NTN-RAN in NTN could allow its enforcement at the earliest RAN convenience, it is proposed that the user consent information </w:t>
      </w:r>
      <w:r w:rsidR="004C3CDC">
        <w:rPr>
          <w:lang w:eastAsia="zh-CN"/>
        </w:rPr>
        <w:t>is</w:t>
      </w:r>
      <w:r w:rsidRPr="007079FC">
        <w:rPr>
          <w:lang w:eastAsia="zh-CN"/>
        </w:rPr>
        <w:t xml:space="preserve"> provisioned by the UDM at the earliest possibility to the AMF, i.e. during Registration procedure, which could be </w:t>
      </w:r>
      <w:r w:rsidR="005E57FF" w:rsidRPr="007079FC">
        <w:rPr>
          <w:lang w:eastAsia="zh-CN"/>
        </w:rPr>
        <w:t>"</w:t>
      </w:r>
      <w:r w:rsidRPr="007079FC">
        <w:rPr>
          <w:lang w:eastAsia="zh-CN"/>
        </w:rPr>
        <w:t>initial registration</w:t>
      </w:r>
      <w:r w:rsidR="005E57FF" w:rsidRPr="007079FC">
        <w:rPr>
          <w:lang w:eastAsia="zh-CN"/>
        </w:rPr>
        <w:t>"</w:t>
      </w:r>
      <w:r w:rsidRPr="007079FC">
        <w:rPr>
          <w:lang w:eastAsia="zh-CN"/>
        </w:rPr>
        <w:t xml:space="preserve">, </w:t>
      </w:r>
      <w:r w:rsidR="005E57FF" w:rsidRPr="007079FC">
        <w:rPr>
          <w:lang w:eastAsia="zh-CN"/>
        </w:rPr>
        <w:t>"</w:t>
      </w:r>
      <w:r w:rsidRPr="007079FC">
        <w:rPr>
          <w:lang w:eastAsia="zh-CN"/>
        </w:rPr>
        <w:t>periodic registration update</w:t>
      </w:r>
      <w:r w:rsidR="005E57FF" w:rsidRPr="007079FC">
        <w:rPr>
          <w:lang w:eastAsia="zh-CN"/>
        </w:rPr>
        <w:t>"</w:t>
      </w:r>
      <w:r w:rsidRPr="007079FC">
        <w:rPr>
          <w:lang w:eastAsia="zh-CN"/>
        </w:rPr>
        <w:t xml:space="preserve"> or </w:t>
      </w:r>
      <w:r w:rsidR="005E57FF" w:rsidRPr="007079FC">
        <w:rPr>
          <w:lang w:eastAsia="zh-CN"/>
        </w:rPr>
        <w:t>"</w:t>
      </w:r>
      <w:r w:rsidRPr="007079FC">
        <w:rPr>
          <w:lang w:eastAsia="zh-CN"/>
        </w:rPr>
        <w:t>mobility registration update</w:t>
      </w:r>
      <w:r w:rsidR="005E57FF" w:rsidRPr="007079FC">
        <w:rPr>
          <w:lang w:eastAsia="zh-CN"/>
        </w:rPr>
        <w:t>"</w:t>
      </w:r>
      <w:r w:rsidRPr="007079FC">
        <w:rPr>
          <w:lang w:eastAsia="zh-CN"/>
        </w:rPr>
        <w:t xml:space="preserve"> procedure, etc. The AMF can store the received user consent preference in the UE context, which further provisions the user consent preference to the NTN-RAN.</w:t>
      </w:r>
    </w:p>
    <w:p w14:paraId="379618BD" w14:textId="77777777" w:rsidR="00CF5184" w:rsidRPr="007079FC" w:rsidRDefault="00CF5184" w:rsidP="003C546F">
      <w:pPr>
        <w:pStyle w:val="TH"/>
        <w:rPr>
          <w:rFonts w:ascii="DengXian" w:hAnsi="DengXian"/>
        </w:rPr>
      </w:pPr>
      <w:r w:rsidRPr="007079FC">
        <w:object w:dxaOrig="9600" w:dyaOrig="8750" w14:anchorId="306E7254">
          <v:shape id="_x0000_i1027" type="#_x0000_t75" style="width:479.8pt;height:437.2pt" o:ole="">
            <v:imagedata r:id="rId10" o:title=""/>
          </v:shape>
          <o:OLEObject Type="Embed" ProgID="Visio.Drawing.15" ShapeID="_x0000_i1027" DrawAspect="Content" ObjectID="_1749984250" r:id="rId11"/>
        </w:object>
      </w:r>
    </w:p>
    <w:p w14:paraId="143FCBED" w14:textId="77777777" w:rsidR="00CF5184" w:rsidRPr="007079FC" w:rsidRDefault="00CF5184" w:rsidP="00CF5184">
      <w:pPr>
        <w:pStyle w:val="TF"/>
        <w:rPr>
          <w:rFonts w:eastAsia="DengXian"/>
        </w:rPr>
      </w:pPr>
      <w:r w:rsidRPr="007079FC">
        <w:t>Figure 6.1.2-1: NTN Specific User Consent in Non-mobility Case</w:t>
      </w:r>
    </w:p>
    <w:p w14:paraId="6E7EFE97" w14:textId="77777777" w:rsidR="00CF5184" w:rsidRPr="007079FC" w:rsidRDefault="00CF5184" w:rsidP="004642A1">
      <w:pPr>
        <w:pStyle w:val="B10"/>
        <w:rPr>
          <w:lang w:eastAsia="zh-CN"/>
        </w:rPr>
      </w:pPr>
      <w:r w:rsidRPr="007079FC">
        <w:t>1.</w:t>
      </w:r>
      <w:r w:rsidRPr="007079FC">
        <w:tab/>
        <w:t>The UE sends the Registration Request to the NTN-RAN (gNB or NTN-GW) including its SUCI or 5G-GUTI.</w:t>
      </w:r>
    </w:p>
    <w:p w14:paraId="18F9C93D" w14:textId="77777777" w:rsidR="00CF5184" w:rsidRPr="007079FC" w:rsidRDefault="00CF5184" w:rsidP="004642A1">
      <w:pPr>
        <w:pStyle w:val="B10"/>
        <w:rPr>
          <w:lang w:eastAsia="zh-CN"/>
        </w:rPr>
      </w:pPr>
      <w:r w:rsidRPr="007079FC">
        <w:t>2.</w:t>
      </w:r>
      <w:r w:rsidRPr="007079FC">
        <w:tab/>
        <w:t xml:space="preserve">The NTN-RAN selects an AMF for the UE and sends to the AMF a N2 message (e.g. Initial UE Message) containing N2 parameters in addition to the Registration Request. The N2 message also includes a UE Context Request indicating that the user consent preference on UE location information for NTN access is needed or to be updated. </w:t>
      </w:r>
    </w:p>
    <w:p w14:paraId="41A9EFAB" w14:textId="77777777" w:rsidR="00CF5184" w:rsidRPr="007079FC" w:rsidRDefault="00CF5184" w:rsidP="004642A1">
      <w:pPr>
        <w:pStyle w:val="B10"/>
        <w:rPr>
          <w:lang w:eastAsia="zh-CN"/>
        </w:rPr>
      </w:pPr>
      <w:r w:rsidRPr="007079FC">
        <w:t>3.</w:t>
      </w:r>
      <w:r w:rsidRPr="007079FC">
        <w:tab/>
        <w:t>Based on the N2 message from the NTN-RAN, the AMF determines that the RAT type is NTN access. If the received N2 message contains a UE Context Request requesting the user consent preference, the AMF checks whether its stored UE context already contains the user consent preference of the UE for NTN access by checking against the SUCI or 5G-GUTI. If the user consent preference of the UE is not available in the UE context or the validity timer for user consent preference has expired, the AMF proceeds to step 4. Otherwise, the AMF proceeds to step 8.</w:t>
      </w:r>
    </w:p>
    <w:p w14:paraId="2F5C4A0A" w14:textId="1687A646" w:rsidR="00CF5184" w:rsidRPr="007079FC" w:rsidRDefault="00CF5184" w:rsidP="004642A1">
      <w:pPr>
        <w:pStyle w:val="B10"/>
        <w:rPr>
          <w:lang w:eastAsia="zh-CN"/>
        </w:rPr>
      </w:pPr>
      <w:r w:rsidRPr="007079FC">
        <w:t>4.</w:t>
      </w:r>
      <w:r w:rsidRPr="007079FC">
        <w:tab/>
        <w:t>The AMF sends a Nudm_SDM_Get request to the UDM for retrieving the user consent preference on UE location information for NTN access from the UE</w:t>
      </w:r>
      <w:r w:rsidR="00CD1362">
        <w:t>'</w:t>
      </w:r>
      <w:r w:rsidRPr="007079FC">
        <w:t>s subscription data.</w:t>
      </w:r>
    </w:p>
    <w:p w14:paraId="02913016" w14:textId="6D0295D5" w:rsidR="00CF5184" w:rsidRPr="007079FC" w:rsidRDefault="00CF5184" w:rsidP="004642A1">
      <w:pPr>
        <w:pStyle w:val="B10"/>
        <w:rPr>
          <w:lang w:eastAsia="zh-CN"/>
        </w:rPr>
      </w:pPr>
      <w:r w:rsidRPr="007079FC">
        <w:t>5.</w:t>
      </w:r>
      <w:r w:rsidRPr="007079FC">
        <w:tab/>
        <w:t>After receiving the Nudm_SDM_Get request, the UDM checks with the UDR for the user consent preference on location information for NTN access, probably within the NTN privacy profile of the UE</w:t>
      </w:r>
      <w:r w:rsidR="00CD1362">
        <w:t>'</w:t>
      </w:r>
      <w:r w:rsidRPr="007079FC">
        <w:t xml:space="preserve">s subscription data, against the SUPI of the UE. </w:t>
      </w:r>
    </w:p>
    <w:p w14:paraId="16EE764A" w14:textId="77777777" w:rsidR="00CF5184" w:rsidRPr="007079FC" w:rsidRDefault="00CF5184" w:rsidP="004642A1">
      <w:pPr>
        <w:pStyle w:val="B10"/>
        <w:rPr>
          <w:lang w:eastAsia="zh-CN"/>
        </w:rPr>
      </w:pPr>
      <w:r w:rsidRPr="007079FC">
        <w:t>6.</w:t>
      </w:r>
      <w:r w:rsidRPr="007079FC">
        <w:tab/>
        <w:t>The UDM sends a Nudm_SDM_Get response to the AMF containing the user consent preference on UE location information for NTN access.</w:t>
      </w:r>
    </w:p>
    <w:p w14:paraId="553CB480" w14:textId="77777777" w:rsidR="00CF5184" w:rsidRPr="007079FC" w:rsidRDefault="00CF5184" w:rsidP="004642A1">
      <w:pPr>
        <w:pStyle w:val="B10"/>
        <w:rPr>
          <w:lang w:eastAsia="zh-CN"/>
        </w:rPr>
      </w:pPr>
      <w:r w:rsidRPr="007079FC">
        <w:t>7.</w:t>
      </w:r>
      <w:r w:rsidRPr="007079FC">
        <w:tab/>
        <w:t>After receiving the Nudm_SDM_Get response, the AMF stores the user consent preference in the UE context, or replaces its stored user consent preference with the one received from the UDM. The AMF forwards the user consent preference to the NTN-RAN.</w:t>
      </w:r>
    </w:p>
    <w:p w14:paraId="14E56526" w14:textId="77777777" w:rsidR="00CF5184" w:rsidRPr="007079FC" w:rsidRDefault="00CF5184" w:rsidP="004642A1">
      <w:pPr>
        <w:pStyle w:val="B10"/>
        <w:rPr>
          <w:lang w:eastAsia="zh-CN"/>
        </w:rPr>
      </w:pPr>
      <w:r w:rsidRPr="007079FC">
        <w:lastRenderedPageBreak/>
        <w:t>8.</w:t>
      </w:r>
      <w:r w:rsidRPr="007079FC">
        <w:tab/>
        <w:t>The AMF sends a N2 message (e.g. Initial Context Setup Request) to the NTN-RAN, which includes user consent result or user consent preference for NTN access in addition to the Registration Accept.</w:t>
      </w:r>
    </w:p>
    <w:p w14:paraId="3F6623B1" w14:textId="173AF462" w:rsidR="00CF5184" w:rsidRPr="007079FC" w:rsidRDefault="00CF5184" w:rsidP="004642A1">
      <w:pPr>
        <w:pStyle w:val="B10"/>
        <w:rPr>
          <w:lang w:eastAsia="zh-CN"/>
        </w:rPr>
      </w:pPr>
      <w:r w:rsidRPr="007079FC">
        <w:t>9.</w:t>
      </w:r>
      <w:r w:rsidRPr="007079FC">
        <w:tab/>
        <w:t>After receiving the N2 message, the NTN-RAN stores the user consent result or user consent preference in its UE context. Based on the received user consent result/preference, the NTN-RAN determines how to enforce the user consent</w:t>
      </w:r>
      <w:r w:rsidR="00811A90" w:rsidRPr="007079FC">
        <w:t>,</w:t>
      </w:r>
      <w:r w:rsidRPr="007079FC">
        <w:t xml:space="preserve"> either using </w:t>
      </w:r>
      <w:r w:rsidRPr="007079FC">
        <w:rPr>
          <w:i/>
        </w:rPr>
        <w:t>RRCReconfiguration</w:t>
      </w:r>
      <w:r w:rsidRPr="007079FC">
        <w:t xml:space="preserve"> </w:t>
      </w:r>
      <w:r w:rsidR="00D8389A" w:rsidRPr="007079FC">
        <w:t>message in</w:t>
      </w:r>
      <w:r w:rsidRPr="007079FC">
        <w:t xml:space="preserve"> (in step #10) or using </w:t>
      </w:r>
      <w:r w:rsidRPr="007079FC">
        <w:rPr>
          <w:i/>
        </w:rPr>
        <w:t>UEInformationRequest</w:t>
      </w:r>
      <w:r w:rsidRPr="007079FC">
        <w:t xml:space="preserve"> message (in step #14).</w:t>
      </w:r>
    </w:p>
    <w:p w14:paraId="4C7422AE" w14:textId="77777777" w:rsidR="00CF5184" w:rsidRPr="007079FC" w:rsidRDefault="00CF5184" w:rsidP="004642A1">
      <w:pPr>
        <w:pStyle w:val="B10"/>
        <w:rPr>
          <w:lang w:eastAsia="zh-CN"/>
        </w:rPr>
      </w:pPr>
      <w:r w:rsidRPr="007079FC">
        <w:t>10.</w:t>
      </w:r>
      <w:r w:rsidRPr="007079FC">
        <w:tab/>
        <w:t xml:space="preserve">The NTN-RAN sends the RRCReconfiguration message () to the UE. If the user consent is granted for location reporting and the NTN-RAN decides to request UE location using </w:t>
      </w:r>
      <w:r w:rsidRPr="007079FC">
        <w:rPr>
          <w:i/>
        </w:rPr>
        <w:t>RRCReconfiguration</w:t>
      </w:r>
      <w:r w:rsidRPr="007079FC">
        <w:t xml:space="preserve"> message, the RRCReconfiguration message also contains location configuration info (e.g. via </w:t>
      </w:r>
      <w:r w:rsidRPr="007079FC">
        <w:rPr>
          <w:i/>
        </w:rPr>
        <w:t>includeCommonLocationInfo</w:t>
      </w:r>
      <w:r w:rsidRPr="007079FC">
        <w:t xml:space="preserve"> in the </w:t>
      </w:r>
      <w:r w:rsidRPr="007079FC">
        <w:rPr>
          <w:i/>
        </w:rPr>
        <w:t>reportConfig</w:t>
      </w:r>
      <w:r w:rsidRPr="007079FC">
        <w:t>); if the use consent is not granted for location reporting, the NTN-RAN does not send such configuration.</w:t>
      </w:r>
    </w:p>
    <w:p w14:paraId="1E633DD6" w14:textId="77777777" w:rsidR="00CF5184" w:rsidRPr="007079FC" w:rsidRDefault="00CF5184" w:rsidP="004642A1">
      <w:pPr>
        <w:pStyle w:val="B10"/>
        <w:rPr>
          <w:lang w:eastAsia="zh-CN"/>
        </w:rPr>
      </w:pPr>
      <w:r w:rsidRPr="007079FC">
        <w:t>11.</w:t>
      </w:r>
      <w:r w:rsidRPr="007079FC">
        <w:tab/>
        <w:t>The UE sends the RRCReconfigurationComplete message to the NTN-RAN.</w:t>
      </w:r>
    </w:p>
    <w:p w14:paraId="6047FF4D" w14:textId="77777777" w:rsidR="00CF5184" w:rsidRPr="007079FC" w:rsidRDefault="00CF5184" w:rsidP="004642A1">
      <w:pPr>
        <w:pStyle w:val="B10"/>
        <w:rPr>
          <w:lang w:eastAsia="zh-CN"/>
        </w:rPr>
      </w:pPr>
      <w:r w:rsidRPr="007079FC">
        <w:t>12.</w:t>
      </w:r>
      <w:r w:rsidRPr="007079FC">
        <w:tab/>
        <w:t>The NTN-RAN sends a N2 message (e.g. Initial Context Setup Response) to the AMF.</w:t>
      </w:r>
    </w:p>
    <w:p w14:paraId="451A0E88" w14:textId="77777777" w:rsidR="00CF5184" w:rsidRPr="007079FC" w:rsidRDefault="00CF5184" w:rsidP="004642A1">
      <w:pPr>
        <w:pStyle w:val="B10"/>
        <w:rPr>
          <w:lang w:eastAsia="zh-CN"/>
        </w:rPr>
      </w:pPr>
      <w:r w:rsidRPr="007079FC">
        <w:t>13.</w:t>
      </w:r>
      <w:r w:rsidRPr="007079FC">
        <w:tab/>
        <w:t>The UE sends the Registration Complete message to the NTN-RAN.</w:t>
      </w:r>
    </w:p>
    <w:p w14:paraId="13AC3DEB" w14:textId="77777777" w:rsidR="00CF5184" w:rsidRPr="007079FC" w:rsidRDefault="00CF5184" w:rsidP="004642A1">
      <w:pPr>
        <w:pStyle w:val="B10"/>
        <w:rPr>
          <w:lang w:eastAsia="zh-CN"/>
        </w:rPr>
      </w:pPr>
      <w:r w:rsidRPr="007079FC">
        <w:t>14.</w:t>
      </w:r>
      <w:r w:rsidRPr="007079FC">
        <w:tab/>
        <w:t xml:space="preserve">If the user consent is granted for location reporting and the NTN-RAN decides to request UE location using </w:t>
      </w:r>
      <w:r w:rsidRPr="007079FC">
        <w:rPr>
          <w:i/>
        </w:rPr>
        <w:t>UEInformationRequest</w:t>
      </w:r>
      <w:r w:rsidRPr="007079FC">
        <w:t xml:space="preserve"> message, the NTN-RAN contains </w:t>
      </w:r>
      <w:r w:rsidRPr="007079FC">
        <w:rPr>
          <w:i/>
        </w:rPr>
        <w:t>coarseLocationRequest</w:t>
      </w:r>
      <w:r w:rsidRPr="007079FC">
        <w:t xml:space="preserve"> in the </w:t>
      </w:r>
      <w:r w:rsidRPr="007079FC">
        <w:rPr>
          <w:i/>
        </w:rPr>
        <w:t>UEInformationRequest</w:t>
      </w:r>
      <w:r w:rsidRPr="007079FC">
        <w:t xml:space="preserve"> message sent to the UE.</w:t>
      </w:r>
    </w:p>
    <w:p w14:paraId="51D010ED" w14:textId="77777777" w:rsidR="00CF5184" w:rsidRPr="007079FC" w:rsidRDefault="00CF5184" w:rsidP="004642A1">
      <w:pPr>
        <w:pStyle w:val="B10"/>
        <w:rPr>
          <w:lang w:eastAsia="zh-CN"/>
        </w:rPr>
      </w:pPr>
      <w:r w:rsidRPr="007079FC">
        <w:t>15.</w:t>
      </w:r>
      <w:r w:rsidRPr="007079FC">
        <w:tab/>
        <w:t xml:space="preserve">The UE returns </w:t>
      </w:r>
      <w:r w:rsidRPr="007079FC">
        <w:rPr>
          <w:i/>
        </w:rPr>
        <w:t>coarseLocationInfo</w:t>
      </w:r>
      <w:r w:rsidRPr="007079FC">
        <w:t xml:space="preserve"> in the </w:t>
      </w:r>
      <w:r w:rsidRPr="007079FC">
        <w:rPr>
          <w:i/>
        </w:rPr>
        <w:t>UEInformationResponse</w:t>
      </w:r>
      <w:r w:rsidRPr="007079FC">
        <w:t xml:space="preserve"> message sent to the NTN-RAN.</w:t>
      </w:r>
    </w:p>
    <w:p w14:paraId="3626228C" w14:textId="77777777" w:rsidR="00CF5184" w:rsidRPr="007079FC" w:rsidRDefault="00CF5184" w:rsidP="004642A1">
      <w:pPr>
        <w:pStyle w:val="NO"/>
        <w:rPr>
          <w:lang w:eastAsia="zh-CN"/>
        </w:rPr>
      </w:pPr>
      <w:r w:rsidRPr="007079FC">
        <w:t>NOTE:</w:t>
      </w:r>
      <w:r w:rsidRPr="007079FC">
        <w:tab/>
        <w:t>The granularity of user consent preference could be detailed in the UE privacy profile for NTN in the UE subscription.</w:t>
      </w:r>
    </w:p>
    <w:p w14:paraId="70083584" w14:textId="77777777" w:rsidR="00CF5184" w:rsidRPr="007079FC" w:rsidRDefault="00CF5184" w:rsidP="00CF5184">
      <w:pPr>
        <w:pStyle w:val="Heading2"/>
      </w:pPr>
      <w:bookmarkStart w:id="84" w:name="_Toc138944303"/>
      <w:bookmarkStart w:id="85" w:name="_Toc138947026"/>
      <w:r w:rsidRPr="007079FC">
        <w:t>6.2</w:t>
      </w:r>
      <w:r w:rsidRPr="007079FC">
        <w:tab/>
        <w:t>Solution #2: User consent revocation obtained by the NTN-RAN</w:t>
      </w:r>
      <w:bookmarkEnd w:id="84"/>
      <w:bookmarkEnd w:id="85"/>
    </w:p>
    <w:p w14:paraId="05F9EEEF" w14:textId="77777777" w:rsidR="00CF5184" w:rsidRPr="007079FC" w:rsidRDefault="00CF5184" w:rsidP="00CF5184">
      <w:pPr>
        <w:pStyle w:val="Heading3"/>
      </w:pPr>
      <w:bookmarkStart w:id="86" w:name="_Toc138944304"/>
      <w:bookmarkStart w:id="87" w:name="_Toc138947027"/>
      <w:r w:rsidRPr="007079FC">
        <w:t>6.2.1</w:t>
      </w:r>
      <w:r w:rsidRPr="007079FC">
        <w:tab/>
        <w:t>Introduction</w:t>
      </w:r>
      <w:bookmarkEnd w:id="86"/>
      <w:bookmarkEnd w:id="87"/>
    </w:p>
    <w:p w14:paraId="6050028A" w14:textId="77777777" w:rsidR="00CF5184" w:rsidRPr="007079FC" w:rsidRDefault="00CF5184" w:rsidP="00CF5184">
      <w:r w:rsidRPr="007079FC">
        <w:t>This solution addresses the Key Issue #2 on NTN specific user consent. Specifically, it addresses the second requirement in KI#2.</w:t>
      </w:r>
    </w:p>
    <w:p w14:paraId="787E5F6A" w14:textId="77777777" w:rsidR="00CF5184" w:rsidRPr="007079FC" w:rsidRDefault="00CF5184" w:rsidP="00CF5184">
      <w:pPr>
        <w:rPr>
          <w:lang w:eastAsia="zh-CN"/>
        </w:rPr>
      </w:pPr>
      <w:r w:rsidRPr="007079FC">
        <w:rPr>
          <w:lang w:eastAsia="zh-CN"/>
        </w:rPr>
        <w:t xml:space="preserve">As per TS 33.501 [3] Annex V, besides the retrieval of user consent parameters, the notification of user consent parameters change or user consent revocation </w:t>
      </w:r>
      <w:r w:rsidRPr="007079FC">
        <w:rPr>
          <w:highlight w:val="yellow"/>
          <w:lang w:eastAsia="zh-CN"/>
        </w:rPr>
        <w:t>shall</w:t>
      </w:r>
      <w:r w:rsidRPr="007079FC">
        <w:rPr>
          <w:lang w:eastAsia="zh-CN"/>
        </w:rPr>
        <w:t xml:space="preserve"> also be supported for user consent mechanism. Any 5GC consumer NFs (processing the data pertaining to user consent) </w:t>
      </w:r>
      <w:r w:rsidRPr="007079FC">
        <w:rPr>
          <w:highlight w:val="yellow"/>
          <w:lang w:eastAsia="zh-CN"/>
        </w:rPr>
        <w:t>shall</w:t>
      </w:r>
      <w:r w:rsidRPr="007079FC">
        <w:rPr>
          <w:lang w:eastAsia="zh-CN"/>
        </w:rPr>
        <w:t xml:space="preserve"> subscribe to the UDM for user consent parameter change notification, except if the consent enforcement NF that is deemed an enforcement point is tracking of those NFs and is actively informing those consumer NFs in case of user consent revocation. </w:t>
      </w:r>
    </w:p>
    <w:p w14:paraId="231F6C4E" w14:textId="77777777" w:rsidR="00CF5184" w:rsidRPr="007079FC" w:rsidRDefault="00CF5184" w:rsidP="00CF5184">
      <w:pPr>
        <w:rPr>
          <w:lang w:eastAsia="zh-CN"/>
        </w:rPr>
      </w:pPr>
      <w:r w:rsidRPr="007079FC">
        <w:rPr>
          <w:lang w:eastAsia="zh-CN"/>
        </w:rPr>
        <w:t>The solution is introduced for NTN-RAN to obtain user consent parameters change or user consent revocation in NTN use case, so as to protect the user privacy while user consent is updated or revoked.</w:t>
      </w:r>
    </w:p>
    <w:p w14:paraId="078ABD7D" w14:textId="77777777" w:rsidR="00CF5184" w:rsidRPr="007079FC" w:rsidRDefault="00CF5184" w:rsidP="00CF5184">
      <w:pPr>
        <w:pStyle w:val="Heading3"/>
      </w:pPr>
      <w:bookmarkStart w:id="88" w:name="_Toc138944305"/>
      <w:bookmarkStart w:id="89" w:name="_Toc138947028"/>
      <w:r w:rsidRPr="007079FC">
        <w:t>6.2.2</w:t>
      </w:r>
      <w:r w:rsidRPr="007079FC">
        <w:tab/>
        <w:t>Solution details</w:t>
      </w:r>
      <w:bookmarkEnd w:id="88"/>
      <w:bookmarkEnd w:id="89"/>
    </w:p>
    <w:p w14:paraId="70940D05" w14:textId="77777777" w:rsidR="00CF5184" w:rsidRPr="007079FC" w:rsidRDefault="00CF5184" w:rsidP="00CF5184">
      <w:pPr>
        <w:rPr>
          <w:lang w:eastAsia="zh-CN"/>
        </w:rPr>
      </w:pPr>
      <w:r w:rsidRPr="007079FC">
        <w:rPr>
          <w:lang w:eastAsia="zh-CN"/>
        </w:rPr>
        <w:t>In NTN use case, the enforcement point of user consent is not a 5GC NF but the NTN-RAN, which is informed of the user consent status by the 5GC NF, i.e. the AMF in this case. As the AMF is able to track multiple NTN-RANs within the tracking area it covers, this solution proposes that the AMF subscribes to the UDM for user consent parameter change notification or revocation notification, which then informs the NTN-RAN at which the UE is camped.</w:t>
      </w:r>
    </w:p>
    <w:p w14:paraId="7AC463E3" w14:textId="77777777" w:rsidR="00CF5184" w:rsidRPr="007079FC" w:rsidRDefault="00CF5184" w:rsidP="003C546F">
      <w:pPr>
        <w:pStyle w:val="TH"/>
      </w:pPr>
      <w:r w:rsidRPr="007079FC">
        <w:object w:dxaOrig="9120" w:dyaOrig="6840" w14:anchorId="1824E00D">
          <v:shape id="_x0000_i1028" type="#_x0000_t75" style="width:456.2pt;height:342.15pt" o:ole="">
            <v:imagedata r:id="rId12" o:title=""/>
          </v:shape>
          <o:OLEObject Type="Embed" ProgID="Visio.Drawing.15" ShapeID="_x0000_i1028" DrawAspect="Content" ObjectID="_1749984251" r:id="rId13"/>
        </w:object>
      </w:r>
    </w:p>
    <w:p w14:paraId="5B38EB08" w14:textId="77777777" w:rsidR="00CF5184" w:rsidRPr="007079FC" w:rsidRDefault="00CF5184" w:rsidP="00CF5184">
      <w:pPr>
        <w:pStyle w:val="TF"/>
      </w:pPr>
      <w:r w:rsidRPr="007079FC">
        <w:t>Figure 6.2.2-1: NTN Specific User Consent Revocation Procedure</w:t>
      </w:r>
    </w:p>
    <w:p w14:paraId="319D7D94" w14:textId="77777777" w:rsidR="00CF5184" w:rsidRPr="007079FC" w:rsidRDefault="00CF5184" w:rsidP="004642A1">
      <w:pPr>
        <w:pStyle w:val="B10"/>
        <w:rPr>
          <w:lang w:eastAsia="zh-CN"/>
        </w:rPr>
      </w:pPr>
      <w:r w:rsidRPr="007079FC">
        <w:t>1.</w:t>
      </w:r>
      <w:r w:rsidRPr="007079FC">
        <w:tab/>
        <w:t>The AMF subscribes to the UDM for the service of user consent update and/or revocation notification via Nudm_SDM_Subscribe service operation. The service could be subscribed for a specific UE or it could be a generic service subscription for all UEs.</w:t>
      </w:r>
    </w:p>
    <w:p w14:paraId="01E77148" w14:textId="77777777" w:rsidR="00CF5184" w:rsidRPr="007079FC" w:rsidRDefault="00CF5184" w:rsidP="004642A1">
      <w:pPr>
        <w:pStyle w:val="B10"/>
        <w:rPr>
          <w:lang w:eastAsia="zh-CN"/>
        </w:rPr>
      </w:pPr>
      <w:r w:rsidRPr="007079FC">
        <w:t>2.</w:t>
      </w:r>
      <w:r w:rsidRPr="007079FC">
        <w:tab/>
        <w:t xml:space="preserve">The user consent parameters are updated or revoked in the subscription data during the related procedure between a specific UE and the UDM. </w:t>
      </w:r>
    </w:p>
    <w:p w14:paraId="26F19AD1" w14:textId="4BBE0B93" w:rsidR="00CF5184" w:rsidRPr="007079FC" w:rsidRDefault="00CF5184" w:rsidP="004642A1">
      <w:pPr>
        <w:pStyle w:val="B10"/>
        <w:rPr>
          <w:lang w:eastAsia="zh-CN"/>
        </w:rPr>
      </w:pPr>
      <w:r w:rsidRPr="007079FC">
        <w:t>3.</w:t>
      </w:r>
      <w:r w:rsidRPr="007079FC">
        <w:tab/>
        <w:t xml:space="preserve">The UDM retrieves the AMF ID serving the UE and notifies the AMF about the user consent parameter change via Nudm_SDM_Notification service operation. The user consent parameter change is associated with the UE by indicating the UE ID, i.e. SUPI. The user consent parameter change may also contain the NTN-RAN ID which is </w:t>
      </w:r>
      <w:r w:rsidR="00D8389A" w:rsidRPr="007079FC">
        <w:t>affected</w:t>
      </w:r>
      <w:r w:rsidRPr="007079FC">
        <w:t xml:space="preserve"> by the change, e.g. the NTN-RAN which was allowed to obtain UE location before it is no longer allowed.</w:t>
      </w:r>
    </w:p>
    <w:p w14:paraId="1DCD1E98" w14:textId="77777777" w:rsidR="00CF5184" w:rsidRPr="007079FC" w:rsidRDefault="00CF5184" w:rsidP="004642A1">
      <w:pPr>
        <w:pStyle w:val="B10"/>
        <w:rPr>
          <w:lang w:eastAsia="zh-CN"/>
        </w:rPr>
      </w:pPr>
      <w:r w:rsidRPr="007079FC">
        <w:t>4.</w:t>
      </w:r>
      <w:r w:rsidRPr="007079FC">
        <w:tab/>
        <w:t>Upon receiving the notification from the UDM, the AMF updates the user consent parameters in its locally stored UE context associated with the SUPI.</w:t>
      </w:r>
    </w:p>
    <w:p w14:paraId="611B6F74" w14:textId="77777777" w:rsidR="00CF5184" w:rsidRPr="007079FC" w:rsidRDefault="00CF5184" w:rsidP="004642A1">
      <w:pPr>
        <w:pStyle w:val="B10"/>
        <w:rPr>
          <w:lang w:eastAsia="zh-CN"/>
        </w:rPr>
      </w:pPr>
      <w:r w:rsidRPr="007079FC">
        <w:t>5.</w:t>
      </w:r>
      <w:r w:rsidRPr="007079FC">
        <w:tab/>
        <w:t>The AMF sends a N2 message to the NTN-RAN including, e.g. UE Context Modification Request, which contains the user consent parameter change. The AMF associates the user consent parameter change with a temporary UE ID, e.g. 5G GUTI.</w:t>
      </w:r>
    </w:p>
    <w:p w14:paraId="748FA4DB" w14:textId="77777777" w:rsidR="00CF5184" w:rsidRPr="007079FC" w:rsidRDefault="00CF5184" w:rsidP="004642A1">
      <w:pPr>
        <w:pStyle w:val="B10"/>
        <w:rPr>
          <w:lang w:eastAsia="zh-CN"/>
        </w:rPr>
      </w:pPr>
      <w:r w:rsidRPr="007079FC">
        <w:t>6.</w:t>
      </w:r>
      <w:r w:rsidRPr="007079FC">
        <w:tab/>
        <w:t xml:space="preserve">Upon receiving the N2 message from the AMF, the NTN-RAN updates the user consent parameters in its locally stored UE context associated with a temporary UE ID, e.g. I-RNTI. The NTN-RAN then determines how to enforce the updated/revoked user consent. If the NTN-RAN has previously sent </w:t>
      </w:r>
      <w:r w:rsidRPr="007079FC">
        <w:rPr>
          <w:i/>
        </w:rPr>
        <w:t>UEInformationRequest</w:t>
      </w:r>
      <w:r w:rsidRPr="007079FC">
        <w:t xml:space="preserve"> message to request UE location, the NTN-RAN stores the updated user consent parameters to stop including </w:t>
      </w:r>
      <w:r w:rsidRPr="007079FC">
        <w:rPr>
          <w:i/>
        </w:rPr>
        <w:t>coarseLoactionRequest</w:t>
      </w:r>
      <w:r w:rsidRPr="007079FC">
        <w:t xml:space="preserve"> in the next </w:t>
      </w:r>
      <w:r w:rsidRPr="007079FC">
        <w:rPr>
          <w:i/>
        </w:rPr>
        <w:t>UEInformationRequest</w:t>
      </w:r>
      <w:r w:rsidRPr="007079FC">
        <w:t xml:space="preserve"> message and proceeds to step #10. If the NTN-RAN has previously configured the UE to periodically report its location using </w:t>
      </w:r>
      <w:r w:rsidRPr="007079FC">
        <w:rPr>
          <w:i/>
        </w:rPr>
        <w:t>RRCReconfiguration</w:t>
      </w:r>
      <w:r w:rsidRPr="007079FC">
        <w:t xml:space="preserve"> message, the NTN-RAN proceeds to step #7.</w:t>
      </w:r>
    </w:p>
    <w:p w14:paraId="45B45F18" w14:textId="77777777" w:rsidR="00CF5184" w:rsidRPr="007079FC" w:rsidRDefault="00CF5184" w:rsidP="004642A1">
      <w:pPr>
        <w:pStyle w:val="B10"/>
        <w:rPr>
          <w:lang w:eastAsia="zh-CN"/>
        </w:rPr>
      </w:pPr>
      <w:r w:rsidRPr="007079FC">
        <w:t>7.</w:t>
      </w:r>
      <w:r w:rsidRPr="007079FC">
        <w:tab/>
        <w:t>Based on the updated user consent parameters, the NG-RAN determines the configuration and sends the RRCReconfiguration message to the UE. If the user consent is revoked, the NG-RAN does NOT send the configuration (e.g. includeCommonLocationInfo in the reportConfig) so as to prevent the UE from reporting its location.</w:t>
      </w:r>
    </w:p>
    <w:p w14:paraId="33B0E72C" w14:textId="77777777" w:rsidR="00CF5184" w:rsidRPr="007079FC" w:rsidRDefault="00CF5184" w:rsidP="004642A1">
      <w:pPr>
        <w:pStyle w:val="B10"/>
        <w:rPr>
          <w:lang w:eastAsia="zh-CN"/>
        </w:rPr>
      </w:pPr>
      <w:r w:rsidRPr="007079FC">
        <w:t>8.</w:t>
      </w:r>
      <w:r w:rsidRPr="007079FC">
        <w:tab/>
        <w:t>Upon receiving the RRCReconfiguration message without the configuration for location reporting, the UE stops reporting its location.</w:t>
      </w:r>
    </w:p>
    <w:p w14:paraId="24A15974" w14:textId="77777777" w:rsidR="00CF5184" w:rsidRPr="007079FC" w:rsidRDefault="00CF5184" w:rsidP="004642A1">
      <w:pPr>
        <w:pStyle w:val="B10"/>
        <w:rPr>
          <w:lang w:eastAsia="zh-CN"/>
        </w:rPr>
      </w:pPr>
      <w:r w:rsidRPr="007079FC">
        <w:t>9.</w:t>
      </w:r>
      <w:r w:rsidRPr="007079FC">
        <w:tab/>
        <w:t>The UE sends the RRCReconfigurationComplete message to the NTN-RAN.</w:t>
      </w:r>
    </w:p>
    <w:p w14:paraId="5CF18224" w14:textId="77777777" w:rsidR="00CF5184" w:rsidRPr="007079FC" w:rsidRDefault="00CF5184" w:rsidP="004642A1">
      <w:pPr>
        <w:pStyle w:val="B10"/>
        <w:rPr>
          <w:lang w:eastAsia="zh-CN"/>
        </w:rPr>
      </w:pPr>
      <w:r w:rsidRPr="007079FC">
        <w:lastRenderedPageBreak/>
        <w:t>10.</w:t>
      </w:r>
      <w:r w:rsidRPr="007079FC">
        <w:tab/>
        <w:t>The NTN-RAN sends a N2 message to the AMF including e.g. UE Context Modification Response.2.</w:t>
      </w:r>
      <w:r w:rsidRPr="007079FC">
        <w:tab/>
        <w:t xml:space="preserve">The NTN-RAN selects an AMF for the UE and sends to the AMF a N2 message (e.g. Initial UE Message) containing N2 parameters in addition to the Registration Request. The N2 message also includes a UE Context Request indicating that the user consent preference on UE location information for NTN access is needed or to be updated. </w:t>
      </w:r>
    </w:p>
    <w:p w14:paraId="381A9876" w14:textId="77777777" w:rsidR="00CF5184" w:rsidRPr="007079FC" w:rsidRDefault="00CF5184" w:rsidP="00CF5184">
      <w:pPr>
        <w:pStyle w:val="Heading2"/>
      </w:pPr>
      <w:bookmarkStart w:id="90" w:name="_Toc138944306"/>
      <w:bookmarkStart w:id="91" w:name="_Toc138947029"/>
      <w:r w:rsidRPr="007079FC">
        <w:t>6.3</w:t>
      </w:r>
      <w:r w:rsidRPr="007079FC">
        <w:tab/>
        <w:t>Solution #3: User Consent for UE Data Exposure to HPLMN in the Roaming case</w:t>
      </w:r>
      <w:bookmarkEnd w:id="90"/>
      <w:bookmarkEnd w:id="91"/>
    </w:p>
    <w:p w14:paraId="6F57CA98" w14:textId="77777777" w:rsidR="00CF5184" w:rsidRPr="007079FC" w:rsidRDefault="00CF5184" w:rsidP="00CF5184">
      <w:pPr>
        <w:pStyle w:val="Heading3"/>
      </w:pPr>
      <w:bookmarkStart w:id="92" w:name="_Toc138944307"/>
      <w:bookmarkStart w:id="93" w:name="_Toc138947030"/>
      <w:r w:rsidRPr="007079FC">
        <w:t>6.3.1</w:t>
      </w:r>
      <w:r w:rsidRPr="007079FC">
        <w:tab/>
        <w:t>Introduction</w:t>
      </w:r>
      <w:bookmarkEnd w:id="92"/>
      <w:bookmarkEnd w:id="93"/>
    </w:p>
    <w:p w14:paraId="1604205C" w14:textId="77777777" w:rsidR="00CF5184" w:rsidRPr="007079FC" w:rsidRDefault="00CF5184" w:rsidP="004642A1">
      <w:r w:rsidRPr="007079FC">
        <w:t>The solution addresses Key Issue #1: User consent for roaming case in eNA. It aims to meet two potential requirements in Key issue #1 regarding checking of user consent and revocation of user consent for the roaming scenario in eNA.</w:t>
      </w:r>
    </w:p>
    <w:p w14:paraId="375A15B5" w14:textId="77777777" w:rsidR="00CF5184" w:rsidRPr="007079FC" w:rsidRDefault="00CF5184" w:rsidP="004642A1">
      <w:pPr>
        <w:rPr>
          <w:lang w:eastAsia="zh-CN"/>
        </w:rPr>
      </w:pPr>
      <w:r w:rsidRPr="007079FC">
        <w:t>As per TR 23.700-81 [2], both PLMNs (VPLMN, HPLMN) need the ability to control the amount of UE data exposed based on user consent, operator policy, regulatory policy and/or roaming agreements. If the Consumer NF in the HPLMN requests the data collection or data analytics from the VPLMN, the V-Central NF will perform the role of enforcement point and determine whether the requested collected data and analytics information can be exposed to HPLMN.</w:t>
      </w:r>
    </w:p>
    <w:p w14:paraId="15FF81A5" w14:textId="77777777" w:rsidR="00CF5184" w:rsidRPr="007079FC" w:rsidRDefault="00CF5184" w:rsidP="004642A1">
      <w:pPr>
        <w:rPr>
          <w:rFonts w:eastAsia="DengXian"/>
          <w:lang w:eastAsia="zh-CN"/>
        </w:rPr>
      </w:pPr>
      <w:r w:rsidRPr="007079FC">
        <w:t>As the enforcement point, the V-Central NF</w:t>
      </w:r>
      <w:r w:rsidRPr="007079FC">
        <w:rPr>
          <w:rFonts w:eastAsia="DengXian"/>
        </w:rPr>
        <w:t xml:space="preserve"> will </w:t>
      </w:r>
      <w:r w:rsidRPr="007079FC">
        <w:t>send the notification message to the Consumer NF and Data Provider NF once the user consent is modified or revoked.</w:t>
      </w:r>
      <w:r w:rsidRPr="007079FC">
        <w:rPr>
          <w:rFonts w:eastAsia="DengXian"/>
        </w:rPr>
        <w:t xml:space="preserve"> </w:t>
      </w:r>
      <w:r w:rsidRPr="007079FC">
        <w:t>After receiving the notification message, the Consumer NF deletes the data or stops the data processing for which prior user consent was given, the Data Provider NF stops to collect data or generate analytics information.</w:t>
      </w:r>
    </w:p>
    <w:p w14:paraId="061D55F6" w14:textId="77777777" w:rsidR="00CF5184" w:rsidRPr="007079FC" w:rsidRDefault="00CF5184" w:rsidP="00CF5184">
      <w:pPr>
        <w:pStyle w:val="Heading3"/>
      </w:pPr>
      <w:bookmarkStart w:id="94" w:name="_Toc138944308"/>
      <w:bookmarkStart w:id="95" w:name="_Toc138947031"/>
      <w:r w:rsidRPr="007079FC">
        <w:t>6.3.2</w:t>
      </w:r>
      <w:r w:rsidRPr="007079FC">
        <w:tab/>
        <w:t>Solution details</w:t>
      </w:r>
      <w:bookmarkEnd w:id="94"/>
      <w:bookmarkEnd w:id="95"/>
    </w:p>
    <w:p w14:paraId="2E7768A1" w14:textId="77777777" w:rsidR="00CF5184" w:rsidRPr="007079FC" w:rsidRDefault="00B02009" w:rsidP="003C546F">
      <w:pPr>
        <w:pStyle w:val="TH"/>
      </w:pPr>
      <w:r>
        <w:rPr>
          <w:lang w:eastAsia="zh-CN"/>
        </w:rPr>
        <w:pict w14:anchorId="59B41CE7">
          <v:shape id="图片 8" o:spid="_x0000_i1029" type="#_x0000_t75" alt="Hconsumer paper" style="width:482.7pt;height:378.45pt;visibility:visible">
            <v:imagedata r:id="rId14" o:title="Hconsumer paper" cropbottom="10184f"/>
          </v:shape>
        </w:pict>
      </w:r>
    </w:p>
    <w:p w14:paraId="35F5AD0C" w14:textId="77777777" w:rsidR="00CF5184" w:rsidRPr="007079FC" w:rsidRDefault="00CF5184" w:rsidP="003C546F">
      <w:pPr>
        <w:pStyle w:val="TF"/>
      </w:pPr>
      <w:r w:rsidRPr="007079FC">
        <w:t>Figure 6.2.3-1: User Consent for UE Data Exposure to HPLMN in the Roaming case</w:t>
      </w:r>
    </w:p>
    <w:p w14:paraId="2CFC86EB" w14:textId="77777777" w:rsidR="00CF5184" w:rsidRPr="007079FC" w:rsidRDefault="00CF5184" w:rsidP="004642A1">
      <w:pPr>
        <w:pStyle w:val="B10"/>
      </w:pPr>
      <w:r w:rsidRPr="007079FC">
        <w:t>1.</w:t>
      </w:r>
      <w:r w:rsidRPr="007079FC">
        <w:tab/>
        <w:t>The H-Consumer NF requests/subscribes analytics to the H-NWDAF. The message may include UE ID and Data Processor ID.</w:t>
      </w:r>
    </w:p>
    <w:p w14:paraId="6ED0ABE0" w14:textId="77777777" w:rsidR="00CF5184" w:rsidRPr="007079FC" w:rsidRDefault="00CF5184" w:rsidP="004642A1">
      <w:pPr>
        <w:pStyle w:val="B10"/>
      </w:pPr>
      <w:r w:rsidRPr="007079FC">
        <w:lastRenderedPageBreak/>
        <w:t>2.</w:t>
      </w:r>
      <w:r w:rsidRPr="007079FC">
        <w:tab/>
        <w:t>Once receiving the request message, the H-NWDAF checks local operator policy and/or regulatory policy to determine whether it is allowed to obtain analytics information in the VPLMN. If the analytics information in the VPLMN is allowed to be used in the HPLMN, the H-NWDAF sends the Analytics Request to the V-Central NF.</w:t>
      </w:r>
    </w:p>
    <w:p w14:paraId="565EADA7" w14:textId="54CED42D" w:rsidR="00CF5184" w:rsidRPr="007079FC" w:rsidRDefault="00CF5184" w:rsidP="00CF5184">
      <w:pPr>
        <w:pStyle w:val="NO"/>
      </w:pPr>
      <w:r w:rsidRPr="007079FC">
        <w:rPr>
          <w:rFonts w:ascii="Symbol" w:hAnsi="Symbol"/>
          <w:caps/>
        </w:rPr>
        <w:t>Note</w:t>
      </w:r>
      <w:r w:rsidRPr="007079FC">
        <w:t xml:space="preserve"> 1: The selection of V-Central NF (i.e. NWDAF, DCCF, NEF or new NF, e.g. GEF) is based on the SA2</w:t>
      </w:r>
      <w:r w:rsidR="00CD1362">
        <w:t>'</w:t>
      </w:r>
      <w:r w:rsidRPr="007079FC">
        <w:t>s conclusion.</w:t>
      </w:r>
    </w:p>
    <w:p w14:paraId="0938D47C" w14:textId="77777777" w:rsidR="00CF5184" w:rsidRPr="007079FC" w:rsidRDefault="00CF5184" w:rsidP="004642A1">
      <w:pPr>
        <w:pStyle w:val="B10"/>
      </w:pPr>
      <w:bookmarkStart w:id="96" w:name="_MCCTEMPBM_CRPT50750011___2"/>
      <w:r w:rsidRPr="007079FC">
        <w:t>3.</w:t>
      </w:r>
      <w:r w:rsidRPr="007079FC">
        <w:tab/>
        <w:t xml:space="preserve">Once receiving the request message, the V-Central NF checks the user consent. Based on the user consent, local operator policy and/or local regulatory policy, V-Central NF determines whether it is allowed to expose analytics information/collected data to the HPLMN. </w:t>
      </w:r>
    </w:p>
    <w:bookmarkEnd w:id="96"/>
    <w:p w14:paraId="643C5357" w14:textId="77777777" w:rsidR="00CF5184" w:rsidRPr="007079FC" w:rsidRDefault="00CF5184" w:rsidP="00CF5184">
      <w:pPr>
        <w:pStyle w:val="NO"/>
        <w:rPr>
          <w:lang w:eastAsia="zh-CN"/>
        </w:rPr>
      </w:pPr>
      <w:r w:rsidRPr="007079FC">
        <w:rPr>
          <w:caps/>
          <w:lang w:eastAsia="zh-CN"/>
        </w:rPr>
        <w:t>Note</w:t>
      </w:r>
      <w:r w:rsidRPr="007079FC">
        <w:rPr>
          <w:lang w:eastAsia="zh-CN"/>
        </w:rPr>
        <w:t xml:space="preserve"> 2:</w:t>
      </w:r>
      <w:r w:rsidRPr="007079FC">
        <w:rPr>
          <w:lang w:eastAsia="zh-CN"/>
        </w:rPr>
        <w:tab/>
        <w:t xml:space="preserve">If the HPLMN and the VPLMN belong to the same legal domain, the VPLMN specific user consent is stored </w:t>
      </w:r>
      <w:r w:rsidRPr="007079FC">
        <w:t>in the UDM/UDR as subscription data. The V Central NF can obtain the VPLMN specific user consent by using the Nudm_SDM_Get service operation.</w:t>
      </w:r>
      <w:r w:rsidRPr="007079FC">
        <w:rPr>
          <w:lang w:eastAsia="zh-CN"/>
        </w:rPr>
        <w:t xml:space="preserve"> If the HPLMN and the VPLMN belong to different legal domains, the procedure to collect and/or revoke the user consent could be left to the local operator to decide.</w:t>
      </w:r>
    </w:p>
    <w:p w14:paraId="79561694" w14:textId="77777777" w:rsidR="00CF5184" w:rsidRPr="007079FC" w:rsidRDefault="00CF5184" w:rsidP="00CF5184">
      <w:pPr>
        <w:ind w:left="280" w:hanging="280"/>
      </w:pPr>
      <w:bookmarkStart w:id="97" w:name="_MCCTEMPBM_CRPT50750012___2"/>
      <w:r w:rsidRPr="007079FC">
        <w:t>If the VPLMN analytics information is requested, steps 4a-5a are performed.</w:t>
      </w:r>
    </w:p>
    <w:p w14:paraId="76AD3422" w14:textId="77777777" w:rsidR="00CF5184" w:rsidRPr="007079FC" w:rsidRDefault="00CF5184" w:rsidP="004642A1">
      <w:pPr>
        <w:pStyle w:val="B10"/>
      </w:pPr>
      <w:r w:rsidRPr="007079FC">
        <w:t>4a.</w:t>
      </w:r>
      <w:r w:rsidRPr="007079FC">
        <w:tab/>
        <w:t>The V-Central NF sends Nnwdaf_AnalyticsSubscription_Subscribe message to the V-NWDAF.</w:t>
      </w:r>
    </w:p>
    <w:p w14:paraId="6DB5ECAB" w14:textId="77777777" w:rsidR="00CF5184" w:rsidRPr="007079FC" w:rsidRDefault="00CF5184" w:rsidP="004642A1">
      <w:pPr>
        <w:pStyle w:val="B10"/>
      </w:pPr>
      <w:r w:rsidRPr="007079FC">
        <w:t>5a. The V-NWDAF sends the Nnwdaf_AnalyticsSubscription_Notify message to V-Central NF, which contains VPLMN analytics information.</w:t>
      </w:r>
    </w:p>
    <w:p w14:paraId="774540BF" w14:textId="77777777" w:rsidR="00CF5184" w:rsidRPr="007079FC" w:rsidRDefault="00CF5184" w:rsidP="004642A1">
      <w:pPr>
        <w:pStyle w:val="B10"/>
      </w:pPr>
      <w:r w:rsidRPr="007079FC">
        <w:t>If the collected data is requested, steps 4b-5b are performed.</w:t>
      </w:r>
    </w:p>
    <w:p w14:paraId="36D1DD7E" w14:textId="77777777" w:rsidR="00CF5184" w:rsidRPr="007079FC" w:rsidRDefault="00CF5184" w:rsidP="004642A1">
      <w:pPr>
        <w:pStyle w:val="B10"/>
      </w:pPr>
      <w:r w:rsidRPr="007079FC">
        <w:t>4b.</w:t>
      </w:r>
      <w:r w:rsidRPr="007079FC">
        <w:tab/>
        <w:t>The V-Central NF sends Nnf_EventExpose_Subscribe message to the V-NF.</w:t>
      </w:r>
    </w:p>
    <w:p w14:paraId="2C2AF93A" w14:textId="77777777" w:rsidR="00CF5184" w:rsidRPr="007079FC" w:rsidRDefault="00CF5184" w:rsidP="004642A1">
      <w:pPr>
        <w:pStyle w:val="B10"/>
      </w:pPr>
      <w:r w:rsidRPr="007079FC">
        <w:t>5b.</w:t>
      </w:r>
      <w:r w:rsidRPr="007079FC">
        <w:tab/>
        <w:t>The V-NF sends the Nnf_EventExpose_Notify message to V-Central NF, which contains collected data in the VPLMN.</w:t>
      </w:r>
    </w:p>
    <w:p w14:paraId="07A7E05E" w14:textId="77777777" w:rsidR="00CF5184" w:rsidRPr="007079FC" w:rsidRDefault="00CF5184" w:rsidP="004642A1">
      <w:pPr>
        <w:pStyle w:val="B10"/>
      </w:pPr>
      <w:r w:rsidRPr="007079FC">
        <w:t>6.</w:t>
      </w:r>
      <w:r w:rsidRPr="007079FC">
        <w:tab/>
        <w:t>The V-Central NF sends the Analytics response to the H-NWDAF, which contains analytics information or collected data.</w:t>
      </w:r>
    </w:p>
    <w:p w14:paraId="4E5735C3" w14:textId="77777777" w:rsidR="00CF5184" w:rsidRPr="007079FC" w:rsidRDefault="00CF5184" w:rsidP="004642A1">
      <w:pPr>
        <w:pStyle w:val="B10"/>
      </w:pPr>
      <w:r w:rsidRPr="007079FC">
        <w:t>7.</w:t>
      </w:r>
      <w:r w:rsidRPr="007079FC">
        <w:tab/>
        <w:t>The H-NWDAF obtains the analytics information and sends the Nnwdaf_AnalyticsSubscription_Notify message to H-Consumer NF.</w:t>
      </w:r>
    </w:p>
    <w:p w14:paraId="02B65BDA" w14:textId="77777777" w:rsidR="00CF5184" w:rsidRPr="007079FC" w:rsidRDefault="00CF5184" w:rsidP="004642A1">
      <w:pPr>
        <w:pStyle w:val="B10"/>
        <w:rPr>
          <w:lang w:eastAsia="zh-CN"/>
        </w:rPr>
      </w:pPr>
      <w:r w:rsidRPr="007079FC">
        <w:rPr>
          <w:lang w:eastAsia="zh-CN"/>
        </w:rPr>
        <w:t>Steps 8-10 are performed after the user consent is modified or revoked.</w:t>
      </w:r>
    </w:p>
    <w:p w14:paraId="28EE5DCA" w14:textId="77777777" w:rsidR="00CF5184" w:rsidRPr="007079FC" w:rsidRDefault="00CF5184" w:rsidP="004642A1">
      <w:pPr>
        <w:pStyle w:val="B10"/>
      </w:pPr>
      <w:r w:rsidRPr="007079FC">
        <w:t>8.</w:t>
      </w:r>
      <w:r w:rsidRPr="007079FC">
        <w:tab/>
        <w:t>If VPLMN specific user consent parameter is changed, e.g. user consent is revoked, the V-central NF decides to send the notification messages.</w:t>
      </w:r>
    </w:p>
    <w:p w14:paraId="5B90CC93" w14:textId="77777777" w:rsidR="00CF5184" w:rsidRPr="007079FC" w:rsidRDefault="00CF5184" w:rsidP="004642A1">
      <w:pPr>
        <w:pStyle w:val="B10"/>
      </w:pPr>
      <w:r w:rsidRPr="007079FC">
        <w:t>9a. The V-Central NF sends the user consent modification/revocation notification message to the H-NWDAF.</w:t>
      </w:r>
    </w:p>
    <w:p w14:paraId="5D050B1A" w14:textId="77777777" w:rsidR="00CF5184" w:rsidRPr="007079FC" w:rsidRDefault="00CF5184" w:rsidP="004642A1">
      <w:pPr>
        <w:pStyle w:val="B10"/>
      </w:pPr>
      <w:r w:rsidRPr="007079FC">
        <w:t>9b. The H-NWDAF sends the user consent modification/revocation notification message to the H-Consumer NF. Once receiving the notification message, H-Consumer NF stops to process the collected data and deletes the related analytics information.</w:t>
      </w:r>
    </w:p>
    <w:p w14:paraId="2587CD46" w14:textId="77777777" w:rsidR="00CF5184" w:rsidRPr="007079FC" w:rsidRDefault="00CF5184" w:rsidP="004642A1">
      <w:pPr>
        <w:pStyle w:val="B10"/>
      </w:pPr>
      <w:r w:rsidRPr="007079FC">
        <w:t>10a. The V-Central NF sends the user consent modification/revocation notification message to the V-NWDAF. The V-NWDAF stops to generate the analytics information.</w:t>
      </w:r>
    </w:p>
    <w:p w14:paraId="65DAAE53" w14:textId="77777777" w:rsidR="00CF5184" w:rsidRPr="007079FC" w:rsidRDefault="00CF5184" w:rsidP="004642A1">
      <w:pPr>
        <w:pStyle w:val="B10"/>
      </w:pPr>
      <w:r w:rsidRPr="007079FC">
        <w:t>10b. The V-Central NF sends the user consent modification/revocation notification message to the V-NF. The V-NF stops to collect user information.</w:t>
      </w:r>
    </w:p>
    <w:bookmarkEnd w:id="97"/>
    <w:p w14:paraId="115E9353" w14:textId="05B8994E" w:rsidR="00CF5184" w:rsidRPr="007079FC" w:rsidRDefault="00CF5184" w:rsidP="00CF5184">
      <w:pPr>
        <w:pStyle w:val="NO"/>
        <w:rPr>
          <w:lang w:eastAsia="zh-CN"/>
        </w:rPr>
      </w:pPr>
      <w:r w:rsidRPr="007079FC">
        <w:rPr>
          <w:caps/>
          <w:lang w:eastAsia="zh-CN"/>
        </w:rPr>
        <w:t>Note</w:t>
      </w:r>
      <w:r w:rsidRPr="007079FC">
        <w:rPr>
          <w:lang w:eastAsia="zh-CN"/>
        </w:rPr>
        <w:t xml:space="preserve"> 3:</w:t>
      </w:r>
      <w:r w:rsidRPr="007079FC">
        <w:rPr>
          <w:lang w:eastAsia="zh-CN"/>
        </w:rPr>
        <w:tab/>
        <w:t>The sequence of step</w:t>
      </w:r>
      <w:r w:rsidR="00846C4C">
        <w:rPr>
          <w:lang w:eastAsia="zh-CN"/>
        </w:rPr>
        <w:t>s</w:t>
      </w:r>
      <w:r w:rsidRPr="007079FC">
        <w:rPr>
          <w:lang w:eastAsia="zh-CN"/>
        </w:rPr>
        <w:t xml:space="preserve"> 9 and 10 can be changed.</w:t>
      </w:r>
    </w:p>
    <w:p w14:paraId="7446A394" w14:textId="77777777" w:rsidR="00CF5184" w:rsidRPr="007079FC" w:rsidRDefault="00CF5184" w:rsidP="004642A1">
      <w:pPr>
        <w:pStyle w:val="Heading3"/>
      </w:pPr>
      <w:bookmarkStart w:id="98" w:name="_Toc138944309"/>
      <w:bookmarkStart w:id="99" w:name="_Toc138947032"/>
      <w:r w:rsidRPr="007079FC">
        <w:t>6.3.3</w:t>
      </w:r>
      <w:r w:rsidRPr="007079FC">
        <w:tab/>
        <w:t>Evaluation</w:t>
      </w:r>
      <w:bookmarkEnd w:id="98"/>
      <w:bookmarkEnd w:id="99"/>
    </w:p>
    <w:p w14:paraId="54FE4918" w14:textId="77777777" w:rsidR="00CF5184" w:rsidRPr="007079FC" w:rsidRDefault="00CF5184" w:rsidP="004642A1">
      <w:pPr>
        <w:rPr>
          <w:lang w:eastAsia="zh-CN"/>
        </w:rPr>
      </w:pPr>
      <w:r w:rsidRPr="007079FC">
        <w:t>This solution addresses KI#1: User consent for roaming case in eNA.</w:t>
      </w:r>
    </w:p>
    <w:p w14:paraId="3A46FFF3" w14:textId="77777777" w:rsidR="00CF5184" w:rsidRPr="007079FC" w:rsidRDefault="00CF5184" w:rsidP="004642A1">
      <w:pPr>
        <w:rPr>
          <w:lang w:eastAsia="zh-CN"/>
        </w:rPr>
      </w:pPr>
      <w:r w:rsidRPr="007079FC">
        <w:t>This solution provides a method to check/revoke user consent for UE Data Exposure to HPLMN in the Roaming case.</w:t>
      </w:r>
    </w:p>
    <w:p w14:paraId="50D5EC23" w14:textId="77777777" w:rsidR="00CF5184" w:rsidRPr="007079FC" w:rsidRDefault="00CF5184" w:rsidP="004642A1">
      <w:pPr>
        <w:rPr>
          <w:lang w:eastAsia="zh-CN"/>
        </w:rPr>
      </w:pPr>
      <w:r w:rsidRPr="007079FC">
        <w:t>The V Central NF (i.e. NWDAF) acts as the enforcement point for checking and revoking user consent and determines whether the requested collected data and analytics information can be exposed to HPLMN based on the user consent, operator policy, regulatory policy and/or roaming agreements.</w:t>
      </w:r>
    </w:p>
    <w:p w14:paraId="39D0D2E8" w14:textId="77777777" w:rsidR="00CF5184" w:rsidRPr="007079FC" w:rsidRDefault="00CF5184" w:rsidP="00CF5184">
      <w:pPr>
        <w:pStyle w:val="Heading2"/>
      </w:pPr>
      <w:bookmarkStart w:id="100" w:name="_Toc138944310"/>
      <w:bookmarkStart w:id="101" w:name="_Toc138947033"/>
      <w:r w:rsidRPr="007079FC">
        <w:lastRenderedPageBreak/>
        <w:t>6.4</w:t>
      </w:r>
      <w:r w:rsidRPr="007079FC">
        <w:tab/>
        <w:t>Solution #4: User Consent for UE Data Exposure to VPLMN in the Roaming case</w:t>
      </w:r>
      <w:bookmarkEnd w:id="100"/>
      <w:bookmarkEnd w:id="101"/>
    </w:p>
    <w:p w14:paraId="1B37E01B" w14:textId="77777777" w:rsidR="00CF5184" w:rsidRPr="007079FC" w:rsidRDefault="00CF5184" w:rsidP="00CF5184">
      <w:pPr>
        <w:pStyle w:val="Heading3"/>
      </w:pPr>
      <w:bookmarkStart w:id="102" w:name="_Toc138944311"/>
      <w:bookmarkStart w:id="103" w:name="_Toc138947034"/>
      <w:r w:rsidRPr="007079FC">
        <w:t>6.4.1</w:t>
      </w:r>
      <w:r w:rsidRPr="007079FC">
        <w:tab/>
        <w:t>Introduction</w:t>
      </w:r>
      <w:bookmarkEnd w:id="102"/>
      <w:bookmarkEnd w:id="103"/>
    </w:p>
    <w:p w14:paraId="499D2CC5" w14:textId="77777777" w:rsidR="00CF5184" w:rsidRPr="007079FC" w:rsidRDefault="00CF5184" w:rsidP="004642A1">
      <w:r w:rsidRPr="007079FC">
        <w:t>The solution addresses Key Issue #1: User consent for roaming case in eNA. It aims to meet two potential requirements in Key issue #1 regarding checking of user consent and revocation of user consent for the roaming scenario in eNA.</w:t>
      </w:r>
    </w:p>
    <w:p w14:paraId="2DCB6DEA" w14:textId="77777777" w:rsidR="00CF5184" w:rsidRPr="007079FC" w:rsidRDefault="00CF5184" w:rsidP="004642A1">
      <w:pPr>
        <w:rPr>
          <w:lang w:eastAsia="zh-CN"/>
        </w:rPr>
      </w:pPr>
      <w:r w:rsidRPr="007079FC">
        <w:t>As per TR 23.700-81 [2], both PLMNs (VPLMN, HPLMN) need the ability to control the amount of UE data exposed based on user consent, operator policy, regulatory policy and/or roaming agreements. If the Consumer NF in the VPLMN requests the analytics information from the HPLMN, the H-NWDAF will perform the role of enforcement point and determine whether the requested collected data and analytics information can be exposed to VPLMN.</w:t>
      </w:r>
    </w:p>
    <w:p w14:paraId="0D834487" w14:textId="2BFA29BF" w:rsidR="00CF5184" w:rsidRPr="007079FC" w:rsidRDefault="00CF5184" w:rsidP="004642A1">
      <w:pPr>
        <w:rPr>
          <w:rFonts w:eastAsia="DengXian"/>
          <w:lang w:eastAsia="zh-CN"/>
        </w:rPr>
      </w:pPr>
      <w:r w:rsidRPr="007079FC">
        <w:t>As the enforcement point, the H-NWDAF</w:t>
      </w:r>
      <w:r w:rsidRPr="007079FC">
        <w:rPr>
          <w:rFonts w:eastAsia="DengXian"/>
        </w:rPr>
        <w:t xml:space="preserve"> will </w:t>
      </w:r>
      <w:r w:rsidRPr="007079FC">
        <w:t>send the notification message to the Consumer NF once the user consent is modified or revoked.</w:t>
      </w:r>
      <w:r w:rsidRPr="007079FC">
        <w:rPr>
          <w:rFonts w:eastAsia="DengXian"/>
        </w:rPr>
        <w:t xml:space="preserve"> </w:t>
      </w:r>
      <w:r w:rsidRPr="007079FC">
        <w:t>After receiving the notification message, the Consumer NF deletes the analytics information and stops to use the obtained analytics information for which prior user consent was given.</w:t>
      </w:r>
    </w:p>
    <w:p w14:paraId="7FE8A6B6" w14:textId="77777777" w:rsidR="00CF5184" w:rsidRPr="007079FC" w:rsidRDefault="00CF5184" w:rsidP="00CF5184">
      <w:pPr>
        <w:pStyle w:val="Heading3"/>
      </w:pPr>
      <w:bookmarkStart w:id="104" w:name="_Toc138944312"/>
      <w:bookmarkStart w:id="105" w:name="_Toc138947035"/>
      <w:r w:rsidRPr="007079FC">
        <w:t>6.4.2</w:t>
      </w:r>
      <w:r w:rsidRPr="007079FC">
        <w:tab/>
        <w:t>Solution details</w:t>
      </w:r>
      <w:bookmarkEnd w:id="104"/>
      <w:bookmarkEnd w:id="105"/>
    </w:p>
    <w:p w14:paraId="1B5092C0" w14:textId="77777777" w:rsidR="00CF5184" w:rsidRPr="007079FC" w:rsidRDefault="00B02009" w:rsidP="003C546F">
      <w:pPr>
        <w:pStyle w:val="TH"/>
      </w:pPr>
      <w:r>
        <w:rPr>
          <w:lang w:eastAsia="zh-CN"/>
        </w:rPr>
        <w:pict w14:anchorId="6DC59D03">
          <v:shape id="图片 9" o:spid="_x0000_i1030" type="#_x0000_t75" alt="VConsumer ena compromise" style="width:364.05pt;height:228.1pt;visibility:visible">
            <v:imagedata r:id="rId15" o:title="VConsumer ena compromise"/>
          </v:shape>
        </w:pict>
      </w:r>
    </w:p>
    <w:p w14:paraId="7D1A8253" w14:textId="77777777" w:rsidR="00CF5184" w:rsidRPr="007079FC" w:rsidRDefault="00CF5184" w:rsidP="003C546F">
      <w:pPr>
        <w:pStyle w:val="TF"/>
      </w:pPr>
      <w:r w:rsidRPr="007079FC">
        <w:t>Figure 6.4.2-1: User Consent for UE Data Exposure toVPLMN in the Roaming case</w:t>
      </w:r>
    </w:p>
    <w:p w14:paraId="7D069B4A" w14:textId="77777777" w:rsidR="00CF5184" w:rsidRPr="007079FC" w:rsidRDefault="00CF5184" w:rsidP="004642A1">
      <w:pPr>
        <w:pStyle w:val="B10"/>
      </w:pPr>
      <w:r w:rsidRPr="007079FC">
        <w:t>1.</w:t>
      </w:r>
      <w:r w:rsidRPr="007079FC">
        <w:tab/>
        <w:t>A V-Consumer NF requests/subscribes analytics to the V-NWDAF. The message may include UE ID and Data Processor ID.</w:t>
      </w:r>
    </w:p>
    <w:p w14:paraId="018070E1" w14:textId="77777777" w:rsidR="00CF5184" w:rsidRPr="007079FC" w:rsidRDefault="00CF5184" w:rsidP="004642A1">
      <w:pPr>
        <w:pStyle w:val="B10"/>
      </w:pPr>
      <w:r w:rsidRPr="007079FC">
        <w:t>2.</w:t>
      </w:r>
      <w:r w:rsidRPr="007079FC">
        <w:tab/>
        <w:t>Once receiving the request message, the V-NWDAF checks local operator policy and/or regulatory policy to determine whether it is allowed to obtain analytics information in the HPLMN. If the analytics information in the HPLMN is allowed to be used in the VPLMN, the V-NWDAF sends the Analytics request.</w:t>
      </w:r>
    </w:p>
    <w:p w14:paraId="3777191E" w14:textId="77777777" w:rsidR="00CF5184" w:rsidRPr="007079FC" w:rsidRDefault="00CF5184" w:rsidP="004642A1">
      <w:pPr>
        <w:pStyle w:val="B10"/>
      </w:pPr>
      <w:r w:rsidRPr="007079FC">
        <w:t>If the V-Central NF is V-NWDAF, the V-NWDAF sends Analytics Request to the H-NWDAF. If the V-Central NF is DCCF, NEF or new NF, e.g. GEF, the V-NWDAF sends Analytics Request to the H-NWDAF via V-Central NF.</w:t>
      </w:r>
    </w:p>
    <w:p w14:paraId="6F0B6246" w14:textId="1DAEB105" w:rsidR="00CF5184" w:rsidRPr="007079FC" w:rsidRDefault="00CF5184" w:rsidP="00CF5184">
      <w:pPr>
        <w:pStyle w:val="NO"/>
      </w:pPr>
      <w:r w:rsidRPr="007079FC">
        <w:rPr>
          <w:caps/>
        </w:rPr>
        <w:t>Note</w:t>
      </w:r>
      <w:r w:rsidRPr="007079FC">
        <w:t xml:space="preserve"> </w:t>
      </w:r>
      <w:r w:rsidR="00811A90" w:rsidRPr="007079FC">
        <w:t>1</w:t>
      </w:r>
      <w:r w:rsidRPr="007079FC">
        <w:t>:</w:t>
      </w:r>
      <w:r w:rsidRPr="007079FC">
        <w:tab/>
        <w:t>The selection of V-Central NF (i.e. NWDAF, DCCF, NEF or new NF, e.g. GEF) is based on the conclusion</w:t>
      </w:r>
      <w:r w:rsidR="00F53411">
        <w:t xml:space="preserve"> in </w:t>
      </w:r>
      <w:r w:rsidR="00F53411" w:rsidRPr="007079FC">
        <w:t>TR 23.700-81 [2]</w:t>
      </w:r>
      <w:r w:rsidRPr="007079FC">
        <w:t>.</w:t>
      </w:r>
    </w:p>
    <w:p w14:paraId="22C5FC96" w14:textId="77777777" w:rsidR="00CF5184" w:rsidRPr="007079FC" w:rsidRDefault="00CF5184" w:rsidP="004642A1">
      <w:pPr>
        <w:pStyle w:val="B10"/>
      </w:pPr>
      <w:r w:rsidRPr="007079FC">
        <w:t>3.</w:t>
      </w:r>
      <w:r w:rsidRPr="007079FC">
        <w:tab/>
        <w:t xml:space="preserve">Once receiving the request message, the H-NWDAF checks the user consent. Based on the user consent, operator policy and/or regulatory policy, H-NWDAF determines whether it is allowed to expose analytics information to the VPLMN. </w:t>
      </w:r>
    </w:p>
    <w:p w14:paraId="2077C25D" w14:textId="32A8DD9E" w:rsidR="00CF5184" w:rsidRPr="007079FC" w:rsidRDefault="00CF5184" w:rsidP="00CF5184">
      <w:pPr>
        <w:pStyle w:val="NO"/>
        <w:rPr>
          <w:lang w:eastAsia="zh-CN"/>
        </w:rPr>
      </w:pPr>
      <w:r w:rsidRPr="007079FC">
        <w:rPr>
          <w:rFonts w:hint="eastAsia"/>
          <w:lang w:eastAsia="zh-CN"/>
        </w:rPr>
        <w:t>N</w:t>
      </w:r>
      <w:r w:rsidRPr="007079FC">
        <w:rPr>
          <w:lang w:eastAsia="zh-CN"/>
        </w:rPr>
        <w:t>OTE</w:t>
      </w:r>
      <w:r w:rsidR="00811A90" w:rsidRPr="007079FC">
        <w:rPr>
          <w:lang w:eastAsia="zh-CN"/>
        </w:rPr>
        <w:t xml:space="preserve"> 2</w:t>
      </w:r>
      <w:r w:rsidRPr="007079FC">
        <w:rPr>
          <w:lang w:eastAsia="zh-CN"/>
        </w:rPr>
        <w:t>:</w:t>
      </w:r>
      <w:r w:rsidRPr="007079FC">
        <w:rPr>
          <w:lang w:eastAsia="zh-CN"/>
        </w:rPr>
        <w:tab/>
        <w:t>This solution does not describe how the H-NWDAF obtains the VPLMN specific user consent.</w:t>
      </w:r>
    </w:p>
    <w:p w14:paraId="2D682248" w14:textId="77777777" w:rsidR="00CF5184" w:rsidRPr="007079FC" w:rsidRDefault="00CF5184" w:rsidP="004642A1">
      <w:pPr>
        <w:pStyle w:val="B10"/>
      </w:pPr>
      <w:r w:rsidRPr="007079FC">
        <w:t>4.</w:t>
      </w:r>
      <w:r w:rsidRPr="007079FC">
        <w:tab/>
        <w:t>If the user consent parameters, operator policy and/or regulatory policy indicate that the analytics information is allowed to be exposed to the VPLMN, the H-NWDAF sends analytics response to V-NWDAF, which contains analytics information.</w:t>
      </w:r>
    </w:p>
    <w:p w14:paraId="0EF7FC5A" w14:textId="77777777" w:rsidR="00CF5184" w:rsidRPr="007079FC" w:rsidRDefault="00CF5184" w:rsidP="004642A1">
      <w:pPr>
        <w:pStyle w:val="B10"/>
      </w:pPr>
      <w:r w:rsidRPr="007079FC">
        <w:t>5.</w:t>
      </w:r>
      <w:r w:rsidRPr="007079FC">
        <w:tab/>
        <w:t>The V-NWDAF obtains the analytics information and sends the Nnwdaf_AnalyticsSubscription_Notify message to V-Consumer NF.</w:t>
      </w:r>
    </w:p>
    <w:p w14:paraId="5A98B427" w14:textId="77777777" w:rsidR="00CF5184" w:rsidRPr="007079FC" w:rsidRDefault="00CF5184" w:rsidP="004642A1">
      <w:pPr>
        <w:pStyle w:val="B10"/>
        <w:rPr>
          <w:lang w:eastAsia="zh-CN"/>
        </w:rPr>
      </w:pPr>
      <w:r w:rsidRPr="007079FC">
        <w:lastRenderedPageBreak/>
        <w:t>Steps 6-8 are performed after the user consent is modified or revoked.</w:t>
      </w:r>
    </w:p>
    <w:p w14:paraId="2F44237F" w14:textId="51C9CB28" w:rsidR="00CF5184" w:rsidRPr="007079FC" w:rsidRDefault="00CF5184" w:rsidP="004642A1">
      <w:pPr>
        <w:pStyle w:val="B10"/>
      </w:pPr>
      <w:r w:rsidRPr="007079FC">
        <w:t>6.</w:t>
      </w:r>
      <w:r w:rsidRPr="007079FC">
        <w:tab/>
        <w:t>If the user consent parameter is changed, e.g. user consent is revoked, H-NWDAF updates the H-NWDAF</w:t>
      </w:r>
      <w:r w:rsidR="00CD1362">
        <w:t>'</w:t>
      </w:r>
      <w:r w:rsidRPr="007079FC">
        <w:t>s UE context.</w:t>
      </w:r>
    </w:p>
    <w:p w14:paraId="6412851E" w14:textId="77777777" w:rsidR="00CF5184" w:rsidRPr="007079FC" w:rsidRDefault="00CF5184" w:rsidP="004642A1">
      <w:pPr>
        <w:pStyle w:val="B10"/>
      </w:pPr>
      <w:r w:rsidRPr="007079FC">
        <w:t>7.</w:t>
      </w:r>
      <w:r w:rsidRPr="007079FC">
        <w:tab/>
        <w:t>The H-NWDAF sends the user consent modification/revocation notification message to the V-NWDAF via V-Central NF.</w:t>
      </w:r>
    </w:p>
    <w:p w14:paraId="3589C2C4" w14:textId="77777777" w:rsidR="00CF5184" w:rsidRPr="007079FC" w:rsidRDefault="00CF5184" w:rsidP="004642A1">
      <w:pPr>
        <w:pStyle w:val="B10"/>
      </w:pPr>
      <w:r w:rsidRPr="007079FC">
        <w:t>8.</w:t>
      </w:r>
      <w:r w:rsidRPr="007079FC">
        <w:tab/>
        <w:t>The V-NWDAF sends the user consent modification/revocation notification message to the V-Consumer NF. Once receiving the notification message, the V-Consumer NF stops to use the obtained analytics information and deletes the obtained analytics information.</w:t>
      </w:r>
    </w:p>
    <w:p w14:paraId="01019E24" w14:textId="77777777" w:rsidR="00CF5184" w:rsidRPr="007079FC" w:rsidRDefault="00CF5184" w:rsidP="004642A1">
      <w:pPr>
        <w:pStyle w:val="Heading3"/>
      </w:pPr>
      <w:bookmarkStart w:id="106" w:name="_Toc138944313"/>
      <w:bookmarkStart w:id="107" w:name="_Toc138947036"/>
      <w:r w:rsidRPr="007079FC">
        <w:t>6.4.3</w:t>
      </w:r>
      <w:r w:rsidRPr="007079FC">
        <w:tab/>
        <w:t>Evaluation</w:t>
      </w:r>
      <w:bookmarkEnd w:id="106"/>
      <w:bookmarkEnd w:id="107"/>
    </w:p>
    <w:p w14:paraId="361C82C0" w14:textId="77777777" w:rsidR="00CF5184" w:rsidRPr="007079FC" w:rsidRDefault="00CF5184" w:rsidP="00CF5184">
      <w:pPr>
        <w:rPr>
          <w:lang w:eastAsia="zh-CN"/>
        </w:rPr>
      </w:pPr>
      <w:r w:rsidRPr="007079FC">
        <w:rPr>
          <w:lang w:eastAsia="zh-CN"/>
        </w:rPr>
        <w:t>Evaluation is not provided.</w:t>
      </w:r>
    </w:p>
    <w:p w14:paraId="7ED0D803" w14:textId="77777777" w:rsidR="00CF5184" w:rsidRPr="007079FC" w:rsidRDefault="00CF5184" w:rsidP="00CF5184">
      <w:pPr>
        <w:pStyle w:val="Heading2"/>
      </w:pPr>
      <w:bookmarkStart w:id="108" w:name="_Toc138944314"/>
      <w:bookmarkStart w:id="109" w:name="_Toc138947037"/>
      <w:r w:rsidRPr="007079FC">
        <w:t>6.5</w:t>
      </w:r>
      <w:r w:rsidRPr="007079FC">
        <w:tab/>
        <w:t>Solution #5: Central authorization for user consent handling</w:t>
      </w:r>
      <w:bookmarkEnd w:id="108"/>
      <w:bookmarkEnd w:id="109"/>
    </w:p>
    <w:p w14:paraId="2CFBF5B5" w14:textId="77777777" w:rsidR="00CF5184" w:rsidRPr="007079FC" w:rsidRDefault="00CF5184" w:rsidP="00CF5184">
      <w:pPr>
        <w:pStyle w:val="Heading3"/>
      </w:pPr>
      <w:bookmarkStart w:id="110" w:name="_Toc138944315"/>
      <w:bookmarkStart w:id="111" w:name="_Toc138947038"/>
      <w:r w:rsidRPr="007079FC">
        <w:t>6.5.1</w:t>
      </w:r>
      <w:r w:rsidRPr="007079FC">
        <w:tab/>
        <w:t>Introduction</w:t>
      </w:r>
      <w:bookmarkEnd w:id="110"/>
      <w:bookmarkEnd w:id="111"/>
    </w:p>
    <w:p w14:paraId="590DFC17" w14:textId="77777777" w:rsidR="00CF5184" w:rsidRPr="007079FC" w:rsidRDefault="00CF5184" w:rsidP="00CF5184">
      <w:r w:rsidRPr="007079FC">
        <w:t>This solution is addressing key issue #3.</w:t>
      </w:r>
    </w:p>
    <w:p w14:paraId="088CE84F" w14:textId="77777777" w:rsidR="00CF5184" w:rsidRPr="007079FC" w:rsidRDefault="00CF5184" w:rsidP="00CF5184">
      <w:r w:rsidRPr="007079FC">
        <w:t xml:space="preserve">This solution provides one solution for introducing a central NF or a service to allow for dedicated authorization related to user consent data retrieval and revocation, which allows to provide a unified authentication framework. </w:t>
      </w:r>
    </w:p>
    <w:p w14:paraId="20B8CC08" w14:textId="77777777" w:rsidR="00CF5184" w:rsidRPr="007079FC" w:rsidRDefault="00CF5184" w:rsidP="00CF5184">
      <w:pPr>
        <w:pStyle w:val="Heading3"/>
      </w:pPr>
      <w:bookmarkStart w:id="112" w:name="_Toc138944316"/>
      <w:bookmarkStart w:id="113" w:name="_Toc138947039"/>
      <w:r w:rsidRPr="007079FC">
        <w:t>6.5.2</w:t>
      </w:r>
      <w:r w:rsidRPr="007079FC">
        <w:tab/>
        <w:t>Solution details</w:t>
      </w:r>
      <w:bookmarkEnd w:id="112"/>
      <w:bookmarkEnd w:id="113"/>
    </w:p>
    <w:p w14:paraId="6C78249F" w14:textId="77777777" w:rsidR="00CF5184" w:rsidRPr="007079FC" w:rsidRDefault="00CF5184" w:rsidP="00CF5184">
      <w:r w:rsidRPr="007079FC">
        <w:t>Whenever NF/AF wants to retrieve data related to one or several UEs, it provides in an authorization request to a user consent authorization function (UCA NF) a list of UEs, for which the user consent is wanted. The UCA NF contacts the UDM/UDR to gain information about which UEs give their user consent, and which do not. This information can then also be re-used by UCA NF for other requests.</w:t>
      </w:r>
    </w:p>
    <w:p w14:paraId="5821E02C" w14:textId="650AE0E8" w:rsidR="00CF5184" w:rsidRPr="007079FC" w:rsidRDefault="00CF5184" w:rsidP="00CF5184">
      <w:r w:rsidRPr="007079FC">
        <w:t xml:space="preserve">The UCA NF creates </w:t>
      </w:r>
      <w:r w:rsidR="00D8389A" w:rsidRPr="007079FC">
        <w:t>a user</w:t>
      </w:r>
      <w:r w:rsidRPr="007079FC">
        <w:t xml:space="preserve"> consent </w:t>
      </w:r>
      <w:r w:rsidR="00D8389A" w:rsidRPr="007079FC">
        <w:t>authorization</w:t>
      </w:r>
      <w:r w:rsidRPr="007079FC">
        <w:t xml:space="preserve"> token including the list of allowed UE identities. This token is created in addition to the OAuth2.0 token that the NF needs to request from NRF. </w:t>
      </w:r>
    </w:p>
    <w:p w14:paraId="26A1CDEE" w14:textId="77777777" w:rsidR="00CF5184" w:rsidRPr="007079FC" w:rsidRDefault="00CF5184" w:rsidP="00CF5184">
      <w:r w:rsidRPr="007079FC">
        <w:t>The UCA NF sends in a signed response the user consent related authorization token which includes the list of UEs, for which data collection was authorized. With this token (and the OAuth2.0 token for authorizing for the service), the NF/AF requests another NF to provide data about the UE.</w:t>
      </w:r>
    </w:p>
    <w:p w14:paraId="2865E40D" w14:textId="77777777" w:rsidR="00CF5184" w:rsidRPr="007079FC" w:rsidRDefault="00CF5184" w:rsidP="00CF5184">
      <w:r w:rsidRPr="007079FC">
        <w:t xml:space="preserve">NFp validates both tokens before providing any data. </w:t>
      </w:r>
    </w:p>
    <w:p w14:paraId="67EA903A" w14:textId="77777777" w:rsidR="00CF5184" w:rsidRPr="007079FC" w:rsidRDefault="00CF5184" w:rsidP="00CF5184">
      <w:r w:rsidRPr="007079FC">
        <w:t>The UCA NF has the history of NFs/AFs that collected UE consent. This allows for sending centrally notifications of updates or revocations to those NFs that requested UE consent before. To keep an up-to-date list, the UCA needs to either subscribe for notifications from UDM once user consent was collected about a UE, or regularly check the UDM.</w:t>
      </w:r>
    </w:p>
    <w:p w14:paraId="2CABE22E" w14:textId="6D630277" w:rsidR="00CF5184" w:rsidRPr="007079FC" w:rsidRDefault="00CF5184" w:rsidP="00CF5184">
      <w:pPr>
        <w:pStyle w:val="Heading3"/>
      </w:pPr>
      <w:bookmarkStart w:id="114" w:name="_Toc138944317"/>
      <w:bookmarkStart w:id="115" w:name="_Toc138947040"/>
      <w:r w:rsidRPr="007079FC">
        <w:t>6.5.</w:t>
      </w:r>
      <w:r w:rsidR="00846C4C">
        <w:t>3</w:t>
      </w:r>
      <w:r w:rsidRPr="007079FC">
        <w:tab/>
        <w:t>Evaluation</w:t>
      </w:r>
      <w:bookmarkEnd w:id="114"/>
      <w:bookmarkEnd w:id="115"/>
    </w:p>
    <w:p w14:paraId="5910C1C5" w14:textId="77777777" w:rsidR="00CF5184" w:rsidRPr="007079FC" w:rsidRDefault="00CF5184" w:rsidP="00CF5184">
      <w:r w:rsidRPr="007079FC">
        <w:t>This solution ensures that all NF(s)/AF(s) receiving/having received UE data are tracked centrally. It does not require multiple NFs to check the user consent. Whenever user consent is revoked, the 5GS is able to find the NF(s)/AF(s) that have been storing the data by requesting the central entity, which can trigger/request NF(s)/AF(s) to revoke the data.</w:t>
      </w:r>
    </w:p>
    <w:p w14:paraId="6A473CDF" w14:textId="27811DFD" w:rsidR="006346C1" w:rsidRPr="007079FC" w:rsidRDefault="00CF5184" w:rsidP="00811A90">
      <w:pPr>
        <w:pStyle w:val="Heading1"/>
      </w:pPr>
      <w:bookmarkStart w:id="116" w:name="_Toc138944318"/>
      <w:bookmarkStart w:id="117" w:name="_Toc138947041"/>
      <w:r w:rsidRPr="007079FC">
        <w:t>7</w:t>
      </w:r>
      <w:r w:rsidRPr="007079FC">
        <w:tab/>
        <w:t>Conclusions</w:t>
      </w:r>
      <w:bookmarkEnd w:id="116"/>
      <w:bookmarkEnd w:id="117"/>
    </w:p>
    <w:p w14:paraId="1283EDD3" w14:textId="2245C946" w:rsidR="00CF5184" w:rsidRPr="007079FC" w:rsidRDefault="00CF5184" w:rsidP="006346C1">
      <w:pPr>
        <w:pStyle w:val="Heading2"/>
      </w:pPr>
      <w:bookmarkStart w:id="118" w:name="_Toc138944319"/>
      <w:bookmarkStart w:id="119" w:name="_Toc138947042"/>
      <w:r w:rsidRPr="007079FC">
        <w:t>7.</w:t>
      </w:r>
      <w:r w:rsidR="002C3F9E" w:rsidRPr="007079FC">
        <w:t>1</w:t>
      </w:r>
      <w:r w:rsidR="00FF515C" w:rsidRPr="007079FC">
        <w:tab/>
      </w:r>
      <w:r w:rsidRPr="007079FC">
        <w:t>Conclusion for Key Issue #1</w:t>
      </w:r>
      <w:bookmarkEnd w:id="118"/>
      <w:bookmarkEnd w:id="119"/>
    </w:p>
    <w:p w14:paraId="6A4760C9" w14:textId="77777777" w:rsidR="00CF5184" w:rsidRPr="007079FC" w:rsidRDefault="00CF5184" w:rsidP="00CF5184">
      <w:pPr>
        <w:rPr>
          <w:lang w:eastAsia="zh-CN"/>
        </w:rPr>
      </w:pPr>
      <w:r w:rsidRPr="007079FC">
        <w:rPr>
          <w:lang w:eastAsia="zh-CN"/>
        </w:rPr>
        <w:t>For KI#1 on analytics, the following is agreed for user consent handling:</w:t>
      </w:r>
    </w:p>
    <w:p w14:paraId="09B6E689" w14:textId="0AF49B2A" w:rsidR="006346C1" w:rsidRPr="007079FC" w:rsidRDefault="00CF5184" w:rsidP="006346C1">
      <w:pPr>
        <w:rPr>
          <w:lang w:eastAsia="zh-CN"/>
        </w:rPr>
      </w:pPr>
      <w:r w:rsidRPr="007079FC">
        <w:rPr>
          <w:lang w:eastAsia="zh-CN"/>
        </w:rPr>
        <w:t>For scenarios where local regulations permit, for example vPLMN and hPLMN</w:t>
      </w:r>
      <w:r w:rsidR="00811A90" w:rsidRPr="007079FC">
        <w:rPr>
          <w:lang w:eastAsia="zh-CN"/>
        </w:rPr>
        <w:t xml:space="preserve"> </w:t>
      </w:r>
      <w:r w:rsidRPr="007079FC">
        <w:rPr>
          <w:lang w:eastAsia="zh-CN"/>
        </w:rPr>
        <w:t>subject to the same regulatory requirements, the NWDAF is deemed to be the enforcement point and is subject to the requirement specified in Annex V of TS 33.501 [3]. Depending on the use case and the data source, it could be the vNWDAF or the hNWDAF. This is however left to the involved PLMNs to determine.</w:t>
      </w:r>
    </w:p>
    <w:p w14:paraId="22A8F1E0" w14:textId="6C1C0349" w:rsidR="00CF5184" w:rsidRPr="007079FC" w:rsidRDefault="00CF5184" w:rsidP="006346C1">
      <w:pPr>
        <w:pStyle w:val="Heading2"/>
      </w:pPr>
      <w:bookmarkStart w:id="120" w:name="_Toc138944320"/>
      <w:bookmarkStart w:id="121" w:name="_Toc138947043"/>
      <w:r w:rsidRPr="007079FC">
        <w:lastRenderedPageBreak/>
        <w:t>7.2</w:t>
      </w:r>
      <w:r w:rsidR="00FF515C" w:rsidRPr="007079FC">
        <w:tab/>
      </w:r>
      <w:r w:rsidRPr="007079FC">
        <w:t>Conclusion for Key Issue #2</w:t>
      </w:r>
      <w:bookmarkEnd w:id="120"/>
      <w:bookmarkEnd w:id="121"/>
    </w:p>
    <w:p w14:paraId="3203BE8C" w14:textId="77777777" w:rsidR="006346C1" w:rsidRPr="007079FC" w:rsidRDefault="00CF5184" w:rsidP="006346C1">
      <w:pPr>
        <w:rPr>
          <w:lang w:eastAsia="zh-CN"/>
        </w:rPr>
      </w:pPr>
      <w:r w:rsidRPr="007079FC">
        <w:rPr>
          <w:lang w:eastAsia="zh-CN"/>
        </w:rPr>
        <w:t xml:space="preserve">For KI #2 on the NTN feature, it is concluded that no normative work is required. </w:t>
      </w:r>
    </w:p>
    <w:p w14:paraId="1AA8F2B8" w14:textId="62109A7E" w:rsidR="00CF5184" w:rsidRPr="007079FC" w:rsidRDefault="00CF5184" w:rsidP="006346C1">
      <w:pPr>
        <w:pStyle w:val="Heading2"/>
      </w:pPr>
      <w:bookmarkStart w:id="122" w:name="_Toc138944321"/>
      <w:bookmarkStart w:id="123" w:name="_Toc138947044"/>
      <w:r w:rsidRPr="007079FC">
        <w:t>7.3</w:t>
      </w:r>
      <w:r w:rsidR="00FF515C" w:rsidRPr="007079FC">
        <w:tab/>
      </w:r>
      <w:r w:rsidRPr="007079FC">
        <w:t>Conclusion for Key Issue #3</w:t>
      </w:r>
      <w:bookmarkEnd w:id="122"/>
      <w:bookmarkEnd w:id="123"/>
    </w:p>
    <w:p w14:paraId="5E744D77" w14:textId="77777777" w:rsidR="00CF5184" w:rsidRPr="007079FC" w:rsidRDefault="00CF5184" w:rsidP="00CF5184">
      <w:pPr>
        <w:rPr>
          <w:lang w:eastAsia="zh-CN"/>
        </w:rPr>
      </w:pPr>
      <w:r w:rsidRPr="007079FC">
        <w:rPr>
          <w:lang w:eastAsia="zh-CN"/>
        </w:rPr>
        <w:t>It is concluded that no normative work is required. There is only one use case, i.e. user consent for eNA roaming, and in this case, UDM is the NF to notify the revocation.</w:t>
      </w:r>
    </w:p>
    <w:p w14:paraId="2ECCB928" w14:textId="02212F7D" w:rsidR="00CF5184" w:rsidRPr="007079FC" w:rsidRDefault="006346C1" w:rsidP="006346C1">
      <w:pPr>
        <w:pStyle w:val="Heading9"/>
      </w:pPr>
      <w:r w:rsidRPr="007079FC">
        <w:rPr>
          <w:lang w:eastAsia="zh-CN"/>
        </w:rPr>
        <w:br w:type="page"/>
      </w:r>
      <w:bookmarkStart w:id="124" w:name="_Toc138944322"/>
      <w:bookmarkStart w:id="125" w:name="_Toc138947045"/>
      <w:r w:rsidR="00CF5184" w:rsidRPr="007079FC">
        <w:lastRenderedPageBreak/>
        <w:t xml:space="preserve">Annex </w:t>
      </w:r>
      <w:r w:rsidR="00FF515C" w:rsidRPr="007079FC">
        <w:t>A</w:t>
      </w:r>
      <w:r w:rsidR="00CF5184" w:rsidRPr="007079FC">
        <w:t>:</w:t>
      </w:r>
      <w:r w:rsidR="00CF5184" w:rsidRPr="007079FC">
        <w:br/>
        <w:t>Change history</w:t>
      </w:r>
      <w:bookmarkEnd w:id="124"/>
      <w:bookmarkEnd w:id="125"/>
    </w:p>
    <w:p w14:paraId="7EE7EEB9" w14:textId="77777777" w:rsidR="00CF5184" w:rsidRPr="007079FC" w:rsidRDefault="00CF5184" w:rsidP="00CF5184">
      <w:pPr>
        <w:pStyle w:val="TH"/>
      </w:pPr>
      <w:bookmarkStart w:id="126" w:name="historyclause"/>
      <w:bookmarkEnd w:id="126"/>
    </w:p>
    <w:tbl>
      <w:tblPr>
        <w:tblW w:w="964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10"/>
        <w:gridCol w:w="1419"/>
        <w:gridCol w:w="993"/>
        <w:gridCol w:w="425"/>
        <w:gridCol w:w="425"/>
        <w:gridCol w:w="426"/>
        <w:gridCol w:w="4539"/>
        <w:gridCol w:w="708"/>
      </w:tblGrid>
      <w:tr w:rsidR="00CF5184" w:rsidRPr="007079FC" w14:paraId="72480241" w14:textId="77777777" w:rsidTr="00470869">
        <w:trPr>
          <w:cantSplit/>
        </w:trPr>
        <w:tc>
          <w:tcPr>
            <w:tcW w:w="9645" w:type="dxa"/>
            <w:gridSpan w:val="8"/>
            <w:tcBorders>
              <w:top w:val="single" w:sz="6" w:space="0" w:color="auto"/>
              <w:left w:val="single" w:sz="6" w:space="0" w:color="auto"/>
              <w:bottom w:val="nil"/>
              <w:right w:val="single" w:sz="6" w:space="0" w:color="auto"/>
            </w:tcBorders>
            <w:shd w:val="solid" w:color="FFFFFF" w:fill="auto"/>
            <w:hideMark/>
          </w:tcPr>
          <w:p w14:paraId="22BE1C14" w14:textId="77777777" w:rsidR="00CF5184" w:rsidRPr="007079FC" w:rsidRDefault="00CF5184">
            <w:pPr>
              <w:pStyle w:val="TAL"/>
              <w:jc w:val="center"/>
              <w:rPr>
                <w:b/>
                <w:sz w:val="16"/>
              </w:rPr>
            </w:pPr>
            <w:r w:rsidRPr="007079FC">
              <w:rPr>
                <w:b/>
              </w:rPr>
              <w:t>Change history</w:t>
            </w:r>
          </w:p>
        </w:tc>
      </w:tr>
      <w:tr w:rsidR="00CF5184" w:rsidRPr="007079FC" w14:paraId="7B1980CA" w14:textId="77777777" w:rsidTr="00470869">
        <w:tc>
          <w:tcPr>
            <w:tcW w:w="710" w:type="dxa"/>
            <w:tcBorders>
              <w:top w:val="single" w:sz="6" w:space="0" w:color="auto"/>
              <w:left w:val="single" w:sz="6" w:space="0" w:color="auto"/>
              <w:bottom w:val="single" w:sz="6" w:space="0" w:color="auto"/>
              <w:right w:val="single" w:sz="6" w:space="0" w:color="auto"/>
            </w:tcBorders>
            <w:shd w:val="pct10" w:color="auto" w:fill="FFFFFF"/>
            <w:hideMark/>
          </w:tcPr>
          <w:p w14:paraId="4F8B7365" w14:textId="77777777" w:rsidR="00CF5184" w:rsidRPr="007079FC" w:rsidRDefault="00CF5184">
            <w:pPr>
              <w:pStyle w:val="TAL"/>
              <w:rPr>
                <w:b/>
                <w:sz w:val="16"/>
              </w:rPr>
            </w:pPr>
            <w:r w:rsidRPr="007079FC">
              <w:rPr>
                <w:b/>
                <w:sz w:val="16"/>
              </w:rPr>
              <w:t>Date</w:t>
            </w:r>
          </w:p>
        </w:tc>
        <w:tc>
          <w:tcPr>
            <w:tcW w:w="1419" w:type="dxa"/>
            <w:tcBorders>
              <w:top w:val="single" w:sz="6" w:space="0" w:color="auto"/>
              <w:left w:val="single" w:sz="6" w:space="0" w:color="auto"/>
              <w:bottom w:val="single" w:sz="6" w:space="0" w:color="auto"/>
              <w:right w:val="single" w:sz="6" w:space="0" w:color="auto"/>
            </w:tcBorders>
            <w:shd w:val="pct10" w:color="auto" w:fill="FFFFFF"/>
            <w:hideMark/>
          </w:tcPr>
          <w:p w14:paraId="33D6C63B" w14:textId="77777777" w:rsidR="00CF5184" w:rsidRPr="007079FC" w:rsidRDefault="00CF5184">
            <w:pPr>
              <w:pStyle w:val="TAL"/>
              <w:rPr>
                <w:b/>
                <w:sz w:val="16"/>
              </w:rPr>
            </w:pPr>
            <w:r w:rsidRPr="007079FC">
              <w:rPr>
                <w:b/>
                <w:sz w:val="16"/>
              </w:rPr>
              <w:t>Meeting</w:t>
            </w:r>
          </w:p>
        </w:tc>
        <w:tc>
          <w:tcPr>
            <w:tcW w:w="993" w:type="dxa"/>
            <w:tcBorders>
              <w:top w:val="single" w:sz="6" w:space="0" w:color="auto"/>
              <w:left w:val="single" w:sz="6" w:space="0" w:color="auto"/>
              <w:bottom w:val="single" w:sz="6" w:space="0" w:color="auto"/>
              <w:right w:val="single" w:sz="6" w:space="0" w:color="auto"/>
            </w:tcBorders>
            <w:shd w:val="pct10" w:color="auto" w:fill="FFFFFF"/>
            <w:hideMark/>
          </w:tcPr>
          <w:p w14:paraId="517F856C" w14:textId="77777777" w:rsidR="00CF5184" w:rsidRPr="007079FC" w:rsidRDefault="00CF5184">
            <w:pPr>
              <w:pStyle w:val="TAL"/>
              <w:rPr>
                <w:b/>
                <w:sz w:val="16"/>
              </w:rPr>
            </w:pPr>
            <w:r w:rsidRPr="007079FC">
              <w:rPr>
                <w:b/>
                <w:sz w:val="16"/>
              </w:rPr>
              <w:t>TDoc</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242E5EB9" w14:textId="77777777" w:rsidR="00CF5184" w:rsidRPr="007079FC" w:rsidRDefault="00CF5184">
            <w:pPr>
              <w:pStyle w:val="TAL"/>
              <w:rPr>
                <w:b/>
                <w:sz w:val="16"/>
              </w:rPr>
            </w:pPr>
            <w:r w:rsidRPr="007079FC">
              <w:rPr>
                <w:b/>
                <w:sz w:val="16"/>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21F4948F" w14:textId="77777777" w:rsidR="00CF5184" w:rsidRPr="007079FC" w:rsidRDefault="00CF5184">
            <w:pPr>
              <w:pStyle w:val="TAL"/>
              <w:rPr>
                <w:b/>
                <w:sz w:val="16"/>
              </w:rPr>
            </w:pPr>
            <w:r w:rsidRPr="007079FC">
              <w:rPr>
                <w:b/>
                <w:sz w:val="16"/>
              </w:rPr>
              <w:t>Rev</w:t>
            </w:r>
          </w:p>
        </w:tc>
        <w:tc>
          <w:tcPr>
            <w:tcW w:w="426" w:type="dxa"/>
            <w:tcBorders>
              <w:top w:val="single" w:sz="6" w:space="0" w:color="auto"/>
              <w:left w:val="single" w:sz="6" w:space="0" w:color="auto"/>
              <w:bottom w:val="single" w:sz="6" w:space="0" w:color="auto"/>
              <w:right w:val="single" w:sz="6" w:space="0" w:color="auto"/>
            </w:tcBorders>
            <w:shd w:val="pct10" w:color="auto" w:fill="FFFFFF"/>
            <w:hideMark/>
          </w:tcPr>
          <w:p w14:paraId="3EF3F203" w14:textId="77777777" w:rsidR="00CF5184" w:rsidRPr="007079FC" w:rsidRDefault="00CF5184">
            <w:pPr>
              <w:pStyle w:val="TAL"/>
              <w:rPr>
                <w:b/>
                <w:sz w:val="16"/>
              </w:rPr>
            </w:pPr>
            <w:r w:rsidRPr="007079FC">
              <w:rPr>
                <w:b/>
                <w:sz w:val="16"/>
              </w:rPr>
              <w:t>Cat</w:t>
            </w:r>
          </w:p>
        </w:tc>
        <w:tc>
          <w:tcPr>
            <w:tcW w:w="4539" w:type="dxa"/>
            <w:tcBorders>
              <w:top w:val="single" w:sz="6" w:space="0" w:color="auto"/>
              <w:left w:val="single" w:sz="6" w:space="0" w:color="auto"/>
              <w:bottom w:val="single" w:sz="6" w:space="0" w:color="auto"/>
              <w:right w:val="single" w:sz="6" w:space="0" w:color="auto"/>
            </w:tcBorders>
            <w:shd w:val="pct10" w:color="auto" w:fill="FFFFFF"/>
            <w:hideMark/>
          </w:tcPr>
          <w:p w14:paraId="2F98428B" w14:textId="77777777" w:rsidR="00CF5184" w:rsidRPr="007079FC" w:rsidRDefault="00CF5184">
            <w:pPr>
              <w:pStyle w:val="TAL"/>
              <w:rPr>
                <w:b/>
                <w:sz w:val="16"/>
              </w:rPr>
            </w:pPr>
            <w:r w:rsidRPr="007079FC">
              <w:rPr>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7F3DA615" w14:textId="77777777" w:rsidR="00CF5184" w:rsidRPr="007079FC" w:rsidRDefault="00CF5184">
            <w:pPr>
              <w:pStyle w:val="TAL"/>
              <w:rPr>
                <w:b/>
                <w:sz w:val="16"/>
              </w:rPr>
            </w:pPr>
            <w:r w:rsidRPr="007079FC">
              <w:rPr>
                <w:b/>
                <w:sz w:val="16"/>
              </w:rPr>
              <w:t>New version</w:t>
            </w:r>
          </w:p>
        </w:tc>
      </w:tr>
      <w:tr w:rsidR="00CF5184" w:rsidRPr="007079FC" w14:paraId="33D7F697" w14:textId="77777777" w:rsidTr="00470869">
        <w:tc>
          <w:tcPr>
            <w:tcW w:w="710" w:type="dxa"/>
            <w:tcBorders>
              <w:top w:val="single" w:sz="6" w:space="0" w:color="auto"/>
              <w:left w:val="single" w:sz="6" w:space="0" w:color="auto"/>
              <w:bottom w:val="single" w:sz="6" w:space="0" w:color="auto"/>
              <w:right w:val="single" w:sz="6" w:space="0" w:color="auto"/>
            </w:tcBorders>
            <w:shd w:val="solid" w:color="FFFFFF" w:fill="auto"/>
            <w:hideMark/>
          </w:tcPr>
          <w:p w14:paraId="1C6ECDAE" w14:textId="77777777" w:rsidR="00CF5184" w:rsidRPr="007079FC" w:rsidRDefault="00CF5184">
            <w:pPr>
              <w:pStyle w:val="TAC"/>
              <w:rPr>
                <w:sz w:val="16"/>
                <w:szCs w:val="16"/>
              </w:rPr>
            </w:pPr>
            <w:r w:rsidRPr="007079FC">
              <w:rPr>
                <w:sz w:val="16"/>
                <w:szCs w:val="16"/>
              </w:rPr>
              <w:t>2022-06</w:t>
            </w:r>
          </w:p>
        </w:tc>
        <w:tc>
          <w:tcPr>
            <w:tcW w:w="1419" w:type="dxa"/>
            <w:tcBorders>
              <w:top w:val="single" w:sz="6" w:space="0" w:color="auto"/>
              <w:left w:val="single" w:sz="6" w:space="0" w:color="auto"/>
              <w:bottom w:val="single" w:sz="6" w:space="0" w:color="auto"/>
              <w:right w:val="single" w:sz="6" w:space="0" w:color="auto"/>
            </w:tcBorders>
            <w:shd w:val="solid" w:color="FFFFFF" w:fill="auto"/>
            <w:hideMark/>
          </w:tcPr>
          <w:p w14:paraId="61D54F45" w14:textId="77777777" w:rsidR="00CF5184" w:rsidRPr="007079FC" w:rsidRDefault="00CF5184">
            <w:pPr>
              <w:pStyle w:val="TAC"/>
              <w:rPr>
                <w:sz w:val="16"/>
                <w:szCs w:val="16"/>
              </w:rPr>
            </w:pPr>
            <w:r w:rsidRPr="007079FC">
              <w:rPr>
                <w:sz w:val="16"/>
                <w:szCs w:val="16"/>
              </w:rPr>
              <w:t>SA3#107Adhoc-e</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4F4EF9B5" w14:textId="77777777" w:rsidR="00CF5184" w:rsidRPr="007079FC" w:rsidRDefault="00CF5184">
            <w:pPr>
              <w:pStyle w:val="TAC"/>
              <w:rPr>
                <w:sz w:val="16"/>
                <w:szCs w:val="16"/>
              </w:rPr>
            </w:pPr>
            <w:r w:rsidRPr="007079FC">
              <w:rPr>
                <w:sz w:val="16"/>
                <w:szCs w:val="16"/>
              </w:rPr>
              <w:t>S3-2216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E8752" w14:textId="77777777" w:rsidR="00CF5184" w:rsidRPr="007079FC" w:rsidRDefault="00CF5184">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2A2437" w14:textId="77777777" w:rsidR="00CF5184" w:rsidRPr="007079FC" w:rsidRDefault="00CF5184">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BC1A22" w14:textId="77777777" w:rsidR="00CF5184" w:rsidRPr="007079FC" w:rsidRDefault="00CF5184">
            <w:pPr>
              <w:pStyle w:val="TAC"/>
              <w:rPr>
                <w:sz w:val="16"/>
                <w:szCs w:val="16"/>
              </w:rPr>
            </w:pP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5743877B" w14:textId="77777777" w:rsidR="00CF5184" w:rsidRPr="007079FC" w:rsidRDefault="00CF5184">
            <w:pPr>
              <w:pStyle w:val="TAL"/>
              <w:rPr>
                <w:sz w:val="16"/>
                <w:szCs w:val="16"/>
              </w:rPr>
            </w:pPr>
            <w:r w:rsidRPr="007079FC">
              <w:rPr>
                <w:sz w:val="16"/>
                <w:szCs w:val="16"/>
              </w:rPr>
              <w:t>S3-221400, S3-221401, S3-221668, S3-221669</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B160B6" w14:textId="77777777" w:rsidR="00CF5184" w:rsidRPr="007079FC" w:rsidRDefault="00CF5184">
            <w:pPr>
              <w:pStyle w:val="TAC"/>
              <w:rPr>
                <w:sz w:val="16"/>
                <w:szCs w:val="16"/>
              </w:rPr>
            </w:pPr>
            <w:r w:rsidRPr="007079FC">
              <w:rPr>
                <w:sz w:val="16"/>
                <w:szCs w:val="16"/>
              </w:rPr>
              <w:t>0.1.0</w:t>
            </w:r>
          </w:p>
        </w:tc>
      </w:tr>
      <w:tr w:rsidR="00CF5184" w:rsidRPr="007079FC" w14:paraId="0F8B0A28" w14:textId="77777777" w:rsidTr="00470869">
        <w:tc>
          <w:tcPr>
            <w:tcW w:w="710" w:type="dxa"/>
            <w:tcBorders>
              <w:top w:val="single" w:sz="6" w:space="0" w:color="auto"/>
              <w:left w:val="single" w:sz="6" w:space="0" w:color="auto"/>
              <w:bottom w:val="single" w:sz="6" w:space="0" w:color="auto"/>
              <w:right w:val="single" w:sz="6" w:space="0" w:color="auto"/>
            </w:tcBorders>
            <w:shd w:val="solid" w:color="FFFFFF" w:fill="auto"/>
            <w:hideMark/>
          </w:tcPr>
          <w:p w14:paraId="7F1BDBD7" w14:textId="77777777" w:rsidR="00CF5184" w:rsidRPr="007079FC" w:rsidRDefault="00CF5184">
            <w:pPr>
              <w:pStyle w:val="TAC"/>
              <w:rPr>
                <w:sz w:val="16"/>
                <w:szCs w:val="16"/>
                <w:lang w:eastAsia="zh-CN"/>
              </w:rPr>
            </w:pPr>
            <w:r w:rsidRPr="007079FC">
              <w:rPr>
                <w:sz w:val="16"/>
                <w:szCs w:val="16"/>
                <w:lang w:eastAsia="zh-CN"/>
              </w:rPr>
              <w:t>2022-08</w:t>
            </w:r>
          </w:p>
        </w:tc>
        <w:tc>
          <w:tcPr>
            <w:tcW w:w="1419" w:type="dxa"/>
            <w:tcBorders>
              <w:top w:val="single" w:sz="6" w:space="0" w:color="auto"/>
              <w:left w:val="single" w:sz="6" w:space="0" w:color="auto"/>
              <w:bottom w:val="single" w:sz="6" w:space="0" w:color="auto"/>
              <w:right w:val="single" w:sz="6" w:space="0" w:color="auto"/>
            </w:tcBorders>
            <w:shd w:val="solid" w:color="FFFFFF" w:fill="auto"/>
            <w:hideMark/>
          </w:tcPr>
          <w:p w14:paraId="6ACDB0E7" w14:textId="77777777" w:rsidR="00CF5184" w:rsidRPr="007079FC" w:rsidRDefault="00CF5184">
            <w:pPr>
              <w:pStyle w:val="TAC"/>
              <w:rPr>
                <w:sz w:val="16"/>
                <w:szCs w:val="16"/>
                <w:lang w:eastAsia="zh-CN"/>
              </w:rPr>
            </w:pPr>
            <w:r w:rsidRPr="007079FC">
              <w:rPr>
                <w:sz w:val="16"/>
                <w:szCs w:val="16"/>
                <w:lang w:eastAsia="zh-CN"/>
              </w:rPr>
              <w:t>SA3#108-e</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70087A09" w14:textId="77777777" w:rsidR="00CF5184" w:rsidRPr="007079FC" w:rsidRDefault="00CF5184">
            <w:pPr>
              <w:pStyle w:val="TAC"/>
              <w:rPr>
                <w:sz w:val="16"/>
                <w:szCs w:val="16"/>
                <w:lang w:eastAsia="zh-CN"/>
              </w:rPr>
            </w:pPr>
            <w:r w:rsidRPr="007079FC">
              <w:rPr>
                <w:sz w:val="16"/>
                <w:szCs w:val="16"/>
                <w:lang w:eastAsia="zh-CN"/>
              </w:rPr>
              <w:t>S3-</w:t>
            </w:r>
            <w:r w:rsidRPr="007079FC">
              <w:t xml:space="preserve"> </w:t>
            </w:r>
            <w:r w:rsidRPr="007079FC">
              <w:rPr>
                <w:sz w:val="16"/>
                <w:szCs w:val="16"/>
                <w:lang w:eastAsia="zh-CN"/>
              </w:rPr>
              <w:t>2223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EAFAC" w14:textId="77777777" w:rsidR="00CF5184" w:rsidRPr="007079FC" w:rsidRDefault="00CF5184">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E60B76" w14:textId="77777777" w:rsidR="00CF5184" w:rsidRPr="007079FC" w:rsidRDefault="00CF5184">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528DA0" w14:textId="77777777" w:rsidR="00CF5184" w:rsidRPr="007079FC" w:rsidRDefault="00CF5184">
            <w:pPr>
              <w:pStyle w:val="TAC"/>
              <w:rPr>
                <w:sz w:val="16"/>
                <w:szCs w:val="16"/>
              </w:rPr>
            </w:pP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45101236" w14:textId="77777777" w:rsidR="00CF5184" w:rsidRPr="007079FC" w:rsidRDefault="00CF5184">
            <w:pPr>
              <w:pStyle w:val="TAL"/>
              <w:rPr>
                <w:sz w:val="16"/>
                <w:szCs w:val="16"/>
                <w:lang w:eastAsia="zh-CN"/>
              </w:rPr>
            </w:pPr>
            <w:r w:rsidRPr="007079FC">
              <w:rPr>
                <w:sz w:val="16"/>
                <w:szCs w:val="16"/>
                <w:lang w:eastAsia="zh-CN"/>
              </w:rPr>
              <w:t>S3-222350, S3-22235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97685A" w14:textId="77777777" w:rsidR="00CF5184" w:rsidRPr="007079FC" w:rsidRDefault="00CF5184">
            <w:pPr>
              <w:pStyle w:val="TAC"/>
              <w:rPr>
                <w:sz w:val="16"/>
                <w:szCs w:val="16"/>
                <w:lang w:eastAsia="zh-CN"/>
              </w:rPr>
            </w:pPr>
            <w:r w:rsidRPr="007079FC">
              <w:rPr>
                <w:sz w:val="16"/>
                <w:szCs w:val="16"/>
                <w:lang w:eastAsia="zh-CN"/>
              </w:rPr>
              <w:t>0.2.0</w:t>
            </w:r>
          </w:p>
        </w:tc>
      </w:tr>
      <w:tr w:rsidR="00CF5184" w:rsidRPr="007079FC" w14:paraId="7D475441" w14:textId="77777777" w:rsidTr="00470869">
        <w:tc>
          <w:tcPr>
            <w:tcW w:w="710" w:type="dxa"/>
            <w:tcBorders>
              <w:top w:val="single" w:sz="6" w:space="0" w:color="auto"/>
              <w:left w:val="single" w:sz="6" w:space="0" w:color="auto"/>
              <w:bottom w:val="single" w:sz="6" w:space="0" w:color="auto"/>
              <w:right w:val="single" w:sz="6" w:space="0" w:color="auto"/>
            </w:tcBorders>
            <w:shd w:val="solid" w:color="FFFFFF" w:fill="auto"/>
            <w:hideMark/>
          </w:tcPr>
          <w:p w14:paraId="6411629E" w14:textId="77777777" w:rsidR="00CF5184" w:rsidRPr="007079FC" w:rsidRDefault="00CF5184">
            <w:pPr>
              <w:pStyle w:val="TAC"/>
              <w:rPr>
                <w:sz w:val="16"/>
                <w:szCs w:val="16"/>
                <w:lang w:eastAsia="zh-CN"/>
              </w:rPr>
            </w:pPr>
            <w:r w:rsidRPr="007079FC">
              <w:rPr>
                <w:sz w:val="16"/>
                <w:szCs w:val="16"/>
                <w:lang w:eastAsia="zh-CN"/>
              </w:rPr>
              <w:t>2022-10</w:t>
            </w:r>
          </w:p>
        </w:tc>
        <w:tc>
          <w:tcPr>
            <w:tcW w:w="1419" w:type="dxa"/>
            <w:tcBorders>
              <w:top w:val="single" w:sz="6" w:space="0" w:color="auto"/>
              <w:left w:val="single" w:sz="6" w:space="0" w:color="auto"/>
              <w:bottom w:val="single" w:sz="6" w:space="0" w:color="auto"/>
              <w:right w:val="single" w:sz="6" w:space="0" w:color="auto"/>
            </w:tcBorders>
            <w:shd w:val="solid" w:color="FFFFFF" w:fill="auto"/>
            <w:hideMark/>
          </w:tcPr>
          <w:p w14:paraId="0A01292F" w14:textId="77777777" w:rsidR="00CF5184" w:rsidRPr="007079FC" w:rsidRDefault="00CF5184">
            <w:pPr>
              <w:pStyle w:val="TAC"/>
              <w:rPr>
                <w:sz w:val="16"/>
                <w:szCs w:val="16"/>
                <w:lang w:eastAsia="zh-CN"/>
              </w:rPr>
            </w:pPr>
            <w:r w:rsidRPr="007079FC">
              <w:rPr>
                <w:sz w:val="16"/>
                <w:szCs w:val="16"/>
                <w:lang w:eastAsia="zh-CN"/>
              </w:rPr>
              <w:t>SA3#108Adhoc-e</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6995A51F" w14:textId="77777777" w:rsidR="00CF5184" w:rsidRPr="007079FC" w:rsidRDefault="00CF5184">
            <w:pPr>
              <w:pStyle w:val="TAC"/>
              <w:rPr>
                <w:sz w:val="16"/>
                <w:szCs w:val="16"/>
                <w:lang w:eastAsia="zh-CN"/>
              </w:rPr>
            </w:pPr>
            <w:r w:rsidRPr="007079FC">
              <w:rPr>
                <w:sz w:val="16"/>
                <w:szCs w:val="16"/>
                <w:lang w:eastAsia="zh-CN"/>
              </w:rPr>
              <w:t>S3-223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EC872E" w14:textId="77777777" w:rsidR="00CF5184" w:rsidRPr="007079FC" w:rsidRDefault="00CF5184">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0ABF4A" w14:textId="77777777" w:rsidR="00CF5184" w:rsidRPr="007079FC" w:rsidRDefault="00CF5184">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59299C" w14:textId="77777777" w:rsidR="00CF5184" w:rsidRPr="007079FC" w:rsidRDefault="00CF5184">
            <w:pPr>
              <w:pStyle w:val="TAC"/>
              <w:rPr>
                <w:sz w:val="16"/>
                <w:szCs w:val="16"/>
              </w:rPr>
            </w:pP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039E3A90" w14:textId="77777777" w:rsidR="00CF5184" w:rsidRPr="007079FC" w:rsidRDefault="00CF5184">
            <w:pPr>
              <w:pStyle w:val="TAL"/>
              <w:rPr>
                <w:sz w:val="16"/>
                <w:szCs w:val="16"/>
                <w:lang w:eastAsia="zh-CN"/>
              </w:rPr>
            </w:pPr>
            <w:r w:rsidRPr="007079FC">
              <w:rPr>
                <w:sz w:val="16"/>
                <w:szCs w:val="16"/>
                <w:lang w:eastAsia="zh-CN"/>
              </w:rPr>
              <w:t>S3-223039, S3-22313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396793" w14:textId="77777777" w:rsidR="00CF5184" w:rsidRPr="007079FC" w:rsidRDefault="00CF5184">
            <w:pPr>
              <w:pStyle w:val="TAC"/>
              <w:rPr>
                <w:sz w:val="16"/>
                <w:szCs w:val="16"/>
                <w:lang w:eastAsia="zh-CN"/>
              </w:rPr>
            </w:pPr>
            <w:r w:rsidRPr="007079FC">
              <w:rPr>
                <w:sz w:val="16"/>
                <w:szCs w:val="16"/>
                <w:lang w:eastAsia="zh-CN"/>
              </w:rPr>
              <w:t>0.3.0</w:t>
            </w:r>
          </w:p>
        </w:tc>
      </w:tr>
      <w:tr w:rsidR="00CF5184" w:rsidRPr="007079FC" w14:paraId="3A4B82BE" w14:textId="77777777" w:rsidTr="00470869">
        <w:tc>
          <w:tcPr>
            <w:tcW w:w="710" w:type="dxa"/>
            <w:tcBorders>
              <w:top w:val="single" w:sz="6" w:space="0" w:color="auto"/>
              <w:left w:val="single" w:sz="6" w:space="0" w:color="auto"/>
              <w:bottom w:val="single" w:sz="6" w:space="0" w:color="auto"/>
              <w:right w:val="single" w:sz="6" w:space="0" w:color="auto"/>
            </w:tcBorders>
            <w:shd w:val="solid" w:color="FFFFFF" w:fill="auto"/>
            <w:hideMark/>
          </w:tcPr>
          <w:p w14:paraId="34784A5C" w14:textId="77777777" w:rsidR="00CF5184" w:rsidRPr="007079FC" w:rsidRDefault="00CF5184">
            <w:pPr>
              <w:pStyle w:val="TAC"/>
              <w:rPr>
                <w:sz w:val="16"/>
                <w:szCs w:val="16"/>
                <w:lang w:eastAsia="zh-CN"/>
              </w:rPr>
            </w:pPr>
            <w:r w:rsidRPr="007079FC">
              <w:rPr>
                <w:sz w:val="16"/>
                <w:szCs w:val="16"/>
                <w:lang w:eastAsia="zh-CN"/>
              </w:rPr>
              <w:t>2022-11</w:t>
            </w:r>
          </w:p>
        </w:tc>
        <w:tc>
          <w:tcPr>
            <w:tcW w:w="1419" w:type="dxa"/>
            <w:tcBorders>
              <w:top w:val="single" w:sz="6" w:space="0" w:color="auto"/>
              <w:left w:val="single" w:sz="6" w:space="0" w:color="auto"/>
              <w:bottom w:val="single" w:sz="6" w:space="0" w:color="auto"/>
              <w:right w:val="single" w:sz="6" w:space="0" w:color="auto"/>
            </w:tcBorders>
            <w:shd w:val="solid" w:color="FFFFFF" w:fill="auto"/>
            <w:hideMark/>
          </w:tcPr>
          <w:p w14:paraId="05C971EF" w14:textId="77777777" w:rsidR="00CF5184" w:rsidRPr="007079FC" w:rsidRDefault="00CF5184">
            <w:pPr>
              <w:pStyle w:val="TAC"/>
              <w:rPr>
                <w:sz w:val="16"/>
                <w:szCs w:val="16"/>
                <w:lang w:eastAsia="zh-CN"/>
              </w:rPr>
            </w:pPr>
            <w:r w:rsidRPr="007079FC">
              <w:rPr>
                <w:sz w:val="16"/>
                <w:szCs w:val="16"/>
                <w:lang w:eastAsia="zh-CN"/>
              </w:rPr>
              <w:t>SA3#109</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1C248E61" w14:textId="77777777" w:rsidR="00CF5184" w:rsidRPr="007079FC" w:rsidRDefault="00CF5184">
            <w:pPr>
              <w:pStyle w:val="TAC"/>
              <w:rPr>
                <w:sz w:val="16"/>
                <w:szCs w:val="16"/>
                <w:lang w:eastAsia="zh-CN"/>
              </w:rPr>
            </w:pPr>
            <w:r w:rsidRPr="007079FC">
              <w:rPr>
                <w:sz w:val="16"/>
                <w:szCs w:val="16"/>
                <w:lang w:eastAsia="zh-CN"/>
              </w:rPr>
              <w:t>S3-2241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6EDB0" w14:textId="77777777" w:rsidR="00CF5184" w:rsidRPr="007079FC" w:rsidRDefault="00CF5184">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95999" w14:textId="77777777" w:rsidR="00CF5184" w:rsidRPr="007079FC" w:rsidRDefault="00CF5184">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3F0232" w14:textId="77777777" w:rsidR="00CF5184" w:rsidRPr="007079FC" w:rsidRDefault="00CF5184">
            <w:pPr>
              <w:pStyle w:val="TAC"/>
              <w:rPr>
                <w:sz w:val="16"/>
                <w:szCs w:val="16"/>
              </w:rPr>
            </w:pP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56441A2B" w14:textId="77777777" w:rsidR="00CF5184" w:rsidRPr="007079FC" w:rsidRDefault="00CF5184">
            <w:pPr>
              <w:pStyle w:val="TAL"/>
              <w:rPr>
                <w:sz w:val="16"/>
                <w:szCs w:val="16"/>
                <w:lang w:eastAsia="zh-CN"/>
              </w:rPr>
            </w:pPr>
            <w:r w:rsidRPr="007079FC">
              <w:rPr>
                <w:sz w:val="16"/>
                <w:szCs w:val="16"/>
                <w:lang w:eastAsia="zh-CN"/>
              </w:rPr>
              <w:t>S3-224090, S3-224091, S3-223635, S3-223757, S3-223758, S3-223770, S3-22377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ACD3F1" w14:textId="77777777" w:rsidR="00CF5184" w:rsidRPr="007079FC" w:rsidRDefault="00CF5184">
            <w:pPr>
              <w:pStyle w:val="TAC"/>
              <w:rPr>
                <w:sz w:val="16"/>
                <w:szCs w:val="16"/>
                <w:lang w:eastAsia="zh-CN"/>
              </w:rPr>
            </w:pPr>
            <w:r w:rsidRPr="007079FC">
              <w:rPr>
                <w:sz w:val="16"/>
                <w:szCs w:val="16"/>
                <w:lang w:eastAsia="zh-CN"/>
              </w:rPr>
              <w:t>0.4.0</w:t>
            </w:r>
          </w:p>
        </w:tc>
      </w:tr>
      <w:tr w:rsidR="00CF5184" w:rsidRPr="007079FC" w14:paraId="3BDCA05B" w14:textId="77777777" w:rsidTr="00470869">
        <w:tc>
          <w:tcPr>
            <w:tcW w:w="710" w:type="dxa"/>
            <w:tcBorders>
              <w:top w:val="single" w:sz="6" w:space="0" w:color="auto"/>
              <w:left w:val="single" w:sz="6" w:space="0" w:color="auto"/>
              <w:bottom w:val="single" w:sz="6" w:space="0" w:color="auto"/>
              <w:right w:val="single" w:sz="6" w:space="0" w:color="auto"/>
            </w:tcBorders>
            <w:shd w:val="solid" w:color="FFFFFF" w:fill="auto"/>
            <w:hideMark/>
          </w:tcPr>
          <w:p w14:paraId="7DE383B8" w14:textId="77777777" w:rsidR="00CF5184" w:rsidRPr="007079FC" w:rsidRDefault="00CF5184">
            <w:pPr>
              <w:pStyle w:val="TAC"/>
              <w:rPr>
                <w:sz w:val="16"/>
                <w:szCs w:val="16"/>
                <w:lang w:eastAsia="zh-CN"/>
              </w:rPr>
            </w:pPr>
            <w:r w:rsidRPr="007079FC">
              <w:rPr>
                <w:sz w:val="16"/>
                <w:szCs w:val="16"/>
                <w:lang w:eastAsia="zh-CN"/>
              </w:rPr>
              <w:t>2022-11</w:t>
            </w:r>
          </w:p>
        </w:tc>
        <w:tc>
          <w:tcPr>
            <w:tcW w:w="1419" w:type="dxa"/>
            <w:tcBorders>
              <w:top w:val="single" w:sz="6" w:space="0" w:color="auto"/>
              <w:left w:val="single" w:sz="6" w:space="0" w:color="auto"/>
              <w:bottom w:val="single" w:sz="6" w:space="0" w:color="auto"/>
              <w:right w:val="single" w:sz="6" w:space="0" w:color="auto"/>
            </w:tcBorders>
            <w:shd w:val="solid" w:color="FFFFFF" w:fill="auto"/>
            <w:hideMark/>
          </w:tcPr>
          <w:p w14:paraId="1C411BBD" w14:textId="77777777" w:rsidR="00CF5184" w:rsidRPr="007079FC" w:rsidRDefault="00CF5184">
            <w:pPr>
              <w:pStyle w:val="TAC"/>
              <w:rPr>
                <w:sz w:val="16"/>
                <w:szCs w:val="16"/>
                <w:lang w:eastAsia="zh-CN"/>
              </w:rPr>
            </w:pPr>
            <w:r w:rsidRPr="007079FC">
              <w:rPr>
                <w:sz w:val="16"/>
                <w:szCs w:val="16"/>
                <w:lang w:eastAsia="zh-CN"/>
              </w:rPr>
              <w:t>SA3#10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D1D8BC" w14:textId="77777777" w:rsidR="00CF5184" w:rsidRPr="007079FC" w:rsidRDefault="00CF5184">
            <w:pPr>
              <w:pStyle w:val="TAC"/>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46B2D" w14:textId="77777777" w:rsidR="00CF5184" w:rsidRPr="007079FC" w:rsidRDefault="00CF5184">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0971C" w14:textId="77777777" w:rsidR="00CF5184" w:rsidRPr="007079FC" w:rsidRDefault="00CF5184">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F1C717" w14:textId="77777777" w:rsidR="00CF5184" w:rsidRPr="007079FC" w:rsidRDefault="00CF5184">
            <w:pPr>
              <w:pStyle w:val="TAC"/>
              <w:rPr>
                <w:sz w:val="16"/>
                <w:szCs w:val="16"/>
              </w:rPr>
            </w:pP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7C6FA6DA" w14:textId="77777777" w:rsidR="00CF5184" w:rsidRPr="007079FC" w:rsidRDefault="00CF5184">
            <w:pPr>
              <w:pStyle w:val="TAL"/>
              <w:rPr>
                <w:sz w:val="16"/>
                <w:szCs w:val="16"/>
                <w:lang w:eastAsia="zh-CN"/>
              </w:rPr>
            </w:pPr>
            <w:r w:rsidRPr="007079FC">
              <w:rPr>
                <w:color w:val="1F3864"/>
                <w:lang w:eastAsia="zh-CN"/>
              </w:rPr>
              <w:t>i</w:t>
            </w:r>
            <w:r w:rsidRPr="007079FC">
              <w:rPr>
                <w:sz w:val="16"/>
                <w:szCs w:val="16"/>
                <w:lang w:eastAsia="zh-CN"/>
              </w:rPr>
              <w:t>mplementing the original content of approved document S3-223635</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60EFCE" w14:textId="77777777" w:rsidR="00CF5184" w:rsidRPr="007079FC" w:rsidRDefault="00CF5184">
            <w:pPr>
              <w:pStyle w:val="TAC"/>
              <w:rPr>
                <w:sz w:val="16"/>
                <w:szCs w:val="16"/>
                <w:lang w:eastAsia="zh-CN"/>
              </w:rPr>
            </w:pPr>
            <w:r w:rsidRPr="007079FC">
              <w:rPr>
                <w:sz w:val="16"/>
                <w:szCs w:val="16"/>
                <w:lang w:eastAsia="zh-CN"/>
              </w:rPr>
              <w:t>0.4.1</w:t>
            </w:r>
          </w:p>
        </w:tc>
      </w:tr>
      <w:tr w:rsidR="00CF5184" w:rsidRPr="007079FC" w14:paraId="4BE4B35D" w14:textId="77777777" w:rsidTr="00470869">
        <w:tc>
          <w:tcPr>
            <w:tcW w:w="710" w:type="dxa"/>
            <w:tcBorders>
              <w:top w:val="single" w:sz="6" w:space="0" w:color="auto"/>
              <w:left w:val="single" w:sz="6" w:space="0" w:color="auto"/>
              <w:bottom w:val="single" w:sz="6" w:space="0" w:color="auto"/>
              <w:right w:val="single" w:sz="6" w:space="0" w:color="auto"/>
            </w:tcBorders>
            <w:shd w:val="solid" w:color="FFFFFF" w:fill="auto"/>
            <w:hideMark/>
          </w:tcPr>
          <w:p w14:paraId="1A0099D4" w14:textId="77777777" w:rsidR="00CF5184" w:rsidRPr="007079FC" w:rsidRDefault="00CF5184">
            <w:pPr>
              <w:pStyle w:val="TAC"/>
              <w:rPr>
                <w:sz w:val="16"/>
                <w:szCs w:val="16"/>
                <w:lang w:eastAsia="zh-CN"/>
              </w:rPr>
            </w:pPr>
            <w:r w:rsidRPr="007079FC">
              <w:rPr>
                <w:sz w:val="16"/>
                <w:szCs w:val="16"/>
                <w:lang w:eastAsia="zh-CN"/>
              </w:rPr>
              <w:t>2023-01</w:t>
            </w:r>
          </w:p>
        </w:tc>
        <w:tc>
          <w:tcPr>
            <w:tcW w:w="1419" w:type="dxa"/>
            <w:tcBorders>
              <w:top w:val="single" w:sz="6" w:space="0" w:color="auto"/>
              <w:left w:val="single" w:sz="6" w:space="0" w:color="auto"/>
              <w:bottom w:val="single" w:sz="6" w:space="0" w:color="auto"/>
              <w:right w:val="single" w:sz="6" w:space="0" w:color="auto"/>
            </w:tcBorders>
            <w:shd w:val="solid" w:color="FFFFFF" w:fill="auto"/>
            <w:hideMark/>
          </w:tcPr>
          <w:p w14:paraId="241A1A88" w14:textId="77777777" w:rsidR="00CF5184" w:rsidRPr="007079FC" w:rsidRDefault="00CF5184">
            <w:pPr>
              <w:pStyle w:val="TAC"/>
              <w:rPr>
                <w:sz w:val="16"/>
                <w:szCs w:val="16"/>
                <w:lang w:eastAsia="zh-CN"/>
              </w:rPr>
            </w:pPr>
            <w:r w:rsidRPr="007079FC">
              <w:rPr>
                <w:sz w:val="16"/>
                <w:szCs w:val="16"/>
                <w:lang w:eastAsia="zh-CN"/>
              </w:rPr>
              <w:t>SA3#109Adhoc-e</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187895F2" w14:textId="77777777" w:rsidR="00CF5184" w:rsidRPr="007079FC" w:rsidRDefault="00CF5184">
            <w:pPr>
              <w:pStyle w:val="TAC"/>
              <w:rPr>
                <w:sz w:val="16"/>
                <w:szCs w:val="16"/>
                <w:lang w:eastAsia="zh-CN"/>
              </w:rPr>
            </w:pPr>
            <w:r w:rsidRPr="007079FC">
              <w:rPr>
                <w:sz w:val="16"/>
                <w:szCs w:val="16"/>
                <w:lang w:eastAsia="zh-CN"/>
              </w:rPr>
              <w:t>S3-2305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1D23C7" w14:textId="77777777" w:rsidR="00CF5184" w:rsidRPr="007079FC" w:rsidRDefault="00CF5184">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F27258" w14:textId="77777777" w:rsidR="00CF5184" w:rsidRPr="007079FC" w:rsidRDefault="00CF5184">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1966C5" w14:textId="77777777" w:rsidR="00CF5184" w:rsidRPr="007079FC" w:rsidRDefault="00CF5184">
            <w:pPr>
              <w:pStyle w:val="TAC"/>
              <w:rPr>
                <w:sz w:val="16"/>
                <w:szCs w:val="16"/>
              </w:rPr>
            </w:pP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4A887460" w14:textId="77777777" w:rsidR="00CF5184" w:rsidRPr="007079FC" w:rsidRDefault="00CF5184">
            <w:pPr>
              <w:pStyle w:val="TAC"/>
              <w:jc w:val="left"/>
              <w:rPr>
                <w:sz w:val="16"/>
                <w:szCs w:val="16"/>
                <w:lang w:eastAsia="zh-CN"/>
              </w:rPr>
            </w:pPr>
            <w:r w:rsidRPr="007079FC">
              <w:rPr>
                <w:sz w:val="16"/>
                <w:szCs w:val="16"/>
                <w:lang w:eastAsia="zh-CN"/>
              </w:rPr>
              <w:t>S3-230406, S3-230473, S3-2304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E5546C" w14:textId="77777777" w:rsidR="00CF5184" w:rsidRPr="007079FC" w:rsidRDefault="00CF5184">
            <w:pPr>
              <w:pStyle w:val="TAC"/>
              <w:rPr>
                <w:sz w:val="16"/>
                <w:szCs w:val="16"/>
                <w:lang w:eastAsia="zh-CN"/>
              </w:rPr>
            </w:pPr>
            <w:r w:rsidRPr="007079FC">
              <w:rPr>
                <w:sz w:val="16"/>
                <w:szCs w:val="16"/>
                <w:lang w:eastAsia="zh-CN"/>
              </w:rPr>
              <w:t>0.5.0</w:t>
            </w:r>
          </w:p>
        </w:tc>
      </w:tr>
      <w:tr w:rsidR="00CF5184" w:rsidRPr="007079FC" w14:paraId="4E05516E" w14:textId="77777777" w:rsidTr="00470869">
        <w:tc>
          <w:tcPr>
            <w:tcW w:w="710" w:type="dxa"/>
            <w:tcBorders>
              <w:top w:val="single" w:sz="6" w:space="0" w:color="auto"/>
              <w:left w:val="single" w:sz="6" w:space="0" w:color="auto"/>
              <w:bottom w:val="single" w:sz="6" w:space="0" w:color="auto"/>
              <w:right w:val="single" w:sz="6" w:space="0" w:color="auto"/>
            </w:tcBorders>
            <w:shd w:val="solid" w:color="FFFFFF" w:fill="auto"/>
            <w:hideMark/>
          </w:tcPr>
          <w:p w14:paraId="1FC1C1A4" w14:textId="77777777" w:rsidR="00CF5184" w:rsidRPr="007079FC" w:rsidRDefault="00CF5184">
            <w:pPr>
              <w:pStyle w:val="TAC"/>
              <w:rPr>
                <w:sz w:val="16"/>
                <w:szCs w:val="16"/>
                <w:lang w:eastAsia="zh-CN"/>
              </w:rPr>
            </w:pPr>
            <w:r w:rsidRPr="007079FC">
              <w:rPr>
                <w:sz w:val="16"/>
                <w:szCs w:val="16"/>
                <w:lang w:eastAsia="zh-CN"/>
              </w:rPr>
              <w:t>2023-02</w:t>
            </w:r>
          </w:p>
        </w:tc>
        <w:tc>
          <w:tcPr>
            <w:tcW w:w="1419" w:type="dxa"/>
            <w:tcBorders>
              <w:top w:val="single" w:sz="6" w:space="0" w:color="auto"/>
              <w:left w:val="single" w:sz="6" w:space="0" w:color="auto"/>
              <w:bottom w:val="single" w:sz="6" w:space="0" w:color="auto"/>
              <w:right w:val="single" w:sz="6" w:space="0" w:color="auto"/>
            </w:tcBorders>
            <w:shd w:val="solid" w:color="FFFFFF" w:fill="auto"/>
            <w:hideMark/>
          </w:tcPr>
          <w:p w14:paraId="672E75A9" w14:textId="77777777" w:rsidR="00CF5184" w:rsidRPr="007079FC" w:rsidRDefault="00CF5184">
            <w:pPr>
              <w:pStyle w:val="TAC"/>
              <w:rPr>
                <w:sz w:val="16"/>
                <w:szCs w:val="16"/>
                <w:lang w:eastAsia="zh-CN"/>
              </w:rPr>
            </w:pPr>
            <w:r w:rsidRPr="007079FC">
              <w:rPr>
                <w:sz w:val="16"/>
                <w:szCs w:val="16"/>
                <w:lang w:eastAsia="zh-CN"/>
              </w:rPr>
              <w:t>SA3#110</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7C64C05D" w14:textId="77777777" w:rsidR="00CF5184" w:rsidRPr="007079FC" w:rsidRDefault="00CF5184">
            <w:pPr>
              <w:pStyle w:val="TAC"/>
              <w:rPr>
                <w:sz w:val="16"/>
                <w:szCs w:val="16"/>
                <w:lang w:eastAsia="zh-CN"/>
              </w:rPr>
            </w:pPr>
            <w:r w:rsidRPr="007079FC">
              <w:rPr>
                <w:sz w:val="16"/>
                <w:szCs w:val="16"/>
                <w:lang w:eastAsia="zh-CN"/>
              </w:rPr>
              <w:t>S3-2315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4A62C" w14:textId="77777777" w:rsidR="00CF5184" w:rsidRPr="007079FC" w:rsidRDefault="00CF5184">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7BF86" w14:textId="77777777" w:rsidR="00CF5184" w:rsidRPr="007079FC" w:rsidRDefault="00CF5184">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B53D7" w14:textId="77777777" w:rsidR="00CF5184" w:rsidRPr="007079FC" w:rsidRDefault="00CF5184">
            <w:pPr>
              <w:pStyle w:val="TAC"/>
              <w:rPr>
                <w:sz w:val="16"/>
                <w:szCs w:val="16"/>
              </w:rPr>
            </w:pPr>
          </w:p>
        </w:tc>
        <w:tc>
          <w:tcPr>
            <w:tcW w:w="4539" w:type="dxa"/>
            <w:tcBorders>
              <w:top w:val="single" w:sz="6" w:space="0" w:color="auto"/>
              <w:left w:val="single" w:sz="6" w:space="0" w:color="auto"/>
              <w:bottom w:val="single" w:sz="6" w:space="0" w:color="auto"/>
              <w:right w:val="single" w:sz="6" w:space="0" w:color="auto"/>
            </w:tcBorders>
            <w:shd w:val="solid" w:color="FFFFFF" w:fill="auto"/>
            <w:hideMark/>
          </w:tcPr>
          <w:p w14:paraId="7A2C48FA" w14:textId="77777777" w:rsidR="00CF5184" w:rsidRPr="007079FC" w:rsidRDefault="00CF5184">
            <w:pPr>
              <w:pStyle w:val="TAC"/>
              <w:jc w:val="left"/>
              <w:rPr>
                <w:sz w:val="16"/>
                <w:szCs w:val="16"/>
                <w:lang w:eastAsia="zh-CN"/>
              </w:rPr>
            </w:pPr>
            <w:r w:rsidRPr="007079FC">
              <w:rPr>
                <w:sz w:val="16"/>
                <w:szCs w:val="16"/>
                <w:lang w:eastAsia="zh-CN"/>
              </w:rPr>
              <w:t>S3-230959, S3-231530, S3-230961, S3-230765</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891FD" w14:textId="77777777" w:rsidR="00CF5184" w:rsidRPr="007079FC" w:rsidRDefault="00CF5184">
            <w:pPr>
              <w:pStyle w:val="TAC"/>
              <w:rPr>
                <w:sz w:val="16"/>
                <w:szCs w:val="16"/>
                <w:lang w:eastAsia="zh-CN"/>
              </w:rPr>
            </w:pPr>
            <w:r w:rsidRPr="007079FC">
              <w:rPr>
                <w:sz w:val="16"/>
                <w:szCs w:val="16"/>
                <w:lang w:eastAsia="zh-CN"/>
              </w:rPr>
              <w:t>0.6.0</w:t>
            </w:r>
          </w:p>
        </w:tc>
      </w:tr>
      <w:tr w:rsidR="00A8732E" w:rsidRPr="007079FC" w14:paraId="2DE10985" w14:textId="77777777" w:rsidTr="00470869">
        <w:tc>
          <w:tcPr>
            <w:tcW w:w="710" w:type="dxa"/>
            <w:tcBorders>
              <w:top w:val="single" w:sz="6" w:space="0" w:color="auto"/>
              <w:left w:val="single" w:sz="6" w:space="0" w:color="auto"/>
              <w:bottom w:val="single" w:sz="6" w:space="0" w:color="auto"/>
              <w:right w:val="single" w:sz="6" w:space="0" w:color="auto"/>
            </w:tcBorders>
            <w:shd w:val="solid" w:color="FFFFFF" w:fill="auto"/>
          </w:tcPr>
          <w:p w14:paraId="3D11BD7B" w14:textId="77777777" w:rsidR="00A8732E" w:rsidRPr="007079FC" w:rsidRDefault="00A8732E">
            <w:pPr>
              <w:pStyle w:val="TAC"/>
              <w:rPr>
                <w:sz w:val="16"/>
                <w:szCs w:val="16"/>
                <w:lang w:eastAsia="zh-CN"/>
              </w:rPr>
            </w:pPr>
            <w:r w:rsidRPr="007079FC">
              <w:rPr>
                <w:rFonts w:hint="eastAsia"/>
                <w:sz w:val="16"/>
                <w:szCs w:val="16"/>
                <w:lang w:eastAsia="zh-CN"/>
              </w:rPr>
              <w:t>2</w:t>
            </w:r>
            <w:r w:rsidRPr="007079FC">
              <w:rPr>
                <w:sz w:val="16"/>
                <w:szCs w:val="16"/>
                <w:lang w:eastAsia="zh-CN"/>
              </w:rPr>
              <w:t>023-05</w:t>
            </w:r>
          </w:p>
        </w:tc>
        <w:tc>
          <w:tcPr>
            <w:tcW w:w="1419" w:type="dxa"/>
            <w:tcBorders>
              <w:top w:val="single" w:sz="6" w:space="0" w:color="auto"/>
              <w:left w:val="single" w:sz="6" w:space="0" w:color="auto"/>
              <w:bottom w:val="single" w:sz="6" w:space="0" w:color="auto"/>
              <w:right w:val="single" w:sz="6" w:space="0" w:color="auto"/>
            </w:tcBorders>
            <w:shd w:val="solid" w:color="FFFFFF" w:fill="auto"/>
          </w:tcPr>
          <w:p w14:paraId="6C9EED53" w14:textId="77777777" w:rsidR="00A8732E" w:rsidRPr="007079FC" w:rsidRDefault="00A8732E">
            <w:pPr>
              <w:pStyle w:val="TAC"/>
              <w:rPr>
                <w:sz w:val="16"/>
                <w:szCs w:val="16"/>
                <w:lang w:eastAsia="zh-CN"/>
              </w:rPr>
            </w:pPr>
            <w:r w:rsidRPr="007079FC">
              <w:rPr>
                <w:rFonts w:hint="eastAsia"/>
                <w:sz w:val="16"/>
                <w:szCs w:val="16"/>
                <w:lang w:eastAsia="zh-CN"/>
              </w:rPr>
              <w:t>S</w:t>
            </w:r>
            <w:r w:rsidRPr="007079FC">
              <w:rPr>
                <w:sz w:val="16"/>
                <w:szCs w:val="16"/>
                <w:lang w:eastAsia="zh-CN"/>
              </w:rPr>
              <w:t>A3#11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8037A98" w14:textId="77777777" w:rsidR="00A8732E" w:rsidRPr="007079FC" w:rsidRDefault="00A8732E">
            <w:pPr>
              <w:pStyle w:val="TAC"/>
              <w:rPr>
                <w:sz w:val="16"/>
                <w:szCs w:val="16"/>
                <w:lang w:eastAsia="zh-CN"/>
              </w:rPr>
            </w:pPr>
            <w:r w:rsidRPr="007079FC">
              <w:rPr>
                <w:rFonts w:hint="eastAsia"/>
                <w:sz w:val="16"/>
                <w:szCs w:val="16"/>
                <w:lang w:eastAsia="zh-CN"/>
              </w:rPr>
              <w:t>S</w:t>
            </w:r>
            <w:r w:rsidRPr="007079FC">
              <w:rPr>
                <w:sz w:val="16"/>
                <w:szCs w:val="16"/>
                <w:lang w:eastAsia="zh-CN"/>
              </w:rPr>
              <w:t>3-2333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2F35C" w14:textId="77777777" w:rsidR="00A8732E" w:rsidRPr="007079FC" w:rsidRDefault="00A8732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ED79B" w14:textId="77777777" w:rsidR="00A8732E" w:rsidRPr="007079FC" w:rsidRDefault="00A8732E">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621E37" w14:textId="77777777" w:rsidR="00A8732E" w:rsidRPr="007079FC" w:rsidRDefault="00A8732E">
            <w:pPr>
              <w:pStyle w:val="TAC"/>
              <w:rPr>
                <w:sz w:val="16"/>
                <w:szCs w:val="16"/>
              </w:rPr>
            </w:pPr>
          </w:p>
        </w:tc>
        <w:tc>
          <w:tcPr>
            <w:tcW w:w="4539" w:type="dxa"/>
            <w:tcBorders>
              <w:top w:val="single" w:sz="6" w:space="0" w:color="auto"/>
              <w:left w:val="single" w:sz="6" w:space="0" w:color="auto"/>
              <w:bottom w:val="single" w:sz="6" w:space="0" w:color="auto"/>
              <w:right w:val="single" w:sz="6" w:space="0" w:color="auto"/>
            </w:tcBorders>
            <w:shd w:val="solid" w:color="FFFFFF" w:fill="auto"/>
          </w:tcPr>
          <w:p w14:paraId="052DF3B5" w14:textId="77777777" w:rsidR="00A8732E" w:rsidRPr="007079FC" w:rsidRDefault="00A8732E">
            <w:pPr>
              <w:pStyle w:val="TAC"/>
              <w:jc w:val="left"/>
              <w:rPr>
                <w:sz w:val="16"/>
                <w:szCs w:val="16"/>
                <w:lang w:eastAsia="zh-CN"/>
              </w:rPr>
            </w:pPr>
            <w:r w:rsidRPr="007079FC">
              <w:rPr>
                <w:rFonts w:hint="eastAsia"/>
                <w:sz w:val="16"/>
                <w:szCs w:val="16"/>
                <w:lang w:eastAsia="zh-CN"/>
              </w:rPr>
              <w:t>S</w:t>
            </w:r>
            <w:r w:rsidRPr="007079FC">
              <w:rPr>
                <w:sz w:val="16"/>
                <w:szCs w:val="16"/>
                <w:lang w:eastAsia="zh-CN"/>
              </w:rPr>
              <w:t>3-2327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EB246B" w14:textId="087064AD" w:rsidR="00A8732E" w:rsidRPr="007079FC" w:rsidRDefault="00FF515C">
            <w:pPr>
              <w:pStyle w:val="TAC"/>
              <w:rPr>
                <w:sz w:val="16"/>
                <w:szCs w:val="16"/>
                <w:lang w:eastAsia="zh-CN"/>
              </w:rPr>
            </w:pPr>
            <w:r w:rsidRPr="007079FC">
              <w:rPr>
                <w:sz w:val="16"/>
                <w:szCs w:val="16"/>
                <w:lang w:eastAsia="zh-CN"/>
              </w:rPr>
              <w:t>0.7</w:t>
            </w:r>
            <w:r w:rsidR="00A8732E" w:rsidRPr="007079FC">
              <w:rPr>
                <w:sz w:val="16"/>
                <w:szCs w:val="16"/>
                <w:lang w:eastAsia="zh-CN"/>
              </w:rPr>
              <w:t>.0</w:t>
            </w:r>
          </w:p>
        </w:tc>
      </w:tr>
      <w:tr w:rsidR="00FF515C" w:rsidRPr="007079FC" w14:paraId="3BC7BCE6" w14:textId="77777777" w:rsidTr="00470869">
        <w:tc>
          <w:tcPr>
            <w:tcW w:w="710" w:type="dxa"/>
            <w:tcBorders>
              <w:top w:val="single" w:sz="6" w:space="0" w:color="auto"/>
              <w:left w:val="single" w:sz="6" w:space="0" w:color="auto"/>
              <w:bottom w:val="single" w:sz="6" w:space="0" w:color="auto"/>
              <w:right w:val="single" w:sz="6" w:space="0" w:color="auto"/>
            </w:tcBorders>
            <w:shd w:val="solid" w:color="FFFFFF" w:fill="auto"/>
          </w:tcPr>
          <w:p w14:paraId="34DB8603" w14:textId="513868A3" w:rsidR="00FF515C" w:rsidRPr="007079FC" w:rsidRDefault="00FF515C">
            <w:pPr>
              <w:pStyle w:val="TAC"/>
              <w:rPr>
                <w:sz w:val="16"/>
                <w:szCs w:val="16"/>
                <w:lang w:eastAsia="zh-CN"/>
              </w:rPr>
            </w:pPr>
            <w:r w:rsidRPr="007079FC">
              <w:rPr>
                <w:sz w:val="16"/>
                <w:szCs w:val="16"/>
                <w:lang w:eastAsia="zh-CN"/>
              </w:rPr>
              <w:t>2023-06</w:t>
            </w:r>
          </w:p>
        </w:tc>
        <w:tc>
          <w:tcPr>
            <w:tcW w:w="1419" w:type="dxa"/>
            <w:tcBorders>
              <w:top w:val="single" w:sz="6" w:space="0" w:color="auto"/>
              <w:left w:val="single" w:sz="6" w:space="0" w:color="auto"/>
              <w:bottom w:val="single" w:sz="6" w:space="0" w:color="auto"/>
              <w:right w:val="single" w:sz="6" w:space="0" w:color="auto"/>
            </w:tcBorders>
            <w:shd w:val="solid" w:color="FFFFFF" w:fill="auto"/>
          </w:tcPr>
          <w:p w14:paraId="64B0F6CE" w14:textId="02A73B25" w:rsidR="00FF515C" w:rsidRPr="007079FC" w:rsidRDefault="00FF515C">
            <w:pPr>
              <w:pStyle w:val="TAC"/>
              <w:rPr>
                <w:sz w:val="16"/>
                <w:szCs w:val="16"/>
                <w:lang w:eastAsia="zh-CN"/>
              </w:rPr>
            </w:pPr>
            <w:r w:rsidRPr="007079FC">
              <w:rPr>
                <w:sz w:val="16"/>
                <w:szCs w:val="16"/>
                <w:lang w:eastAsia="zh-CN"/>
              </w:rPr>
              <w:t>SA#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F9353E" w14:textId="27819656" w:rsidR="00FF515C" w:rsidRPr="007079FC" w:rsidRDefault="00FF515C">
            <w:pPr>
              <w:pStyle w:val="TAC"/>
              <w:rPr>
                <w:sz w:val="16"/>
                <w:szCs w:val="16"/>
                <w:lang w:eastAsia="zh-CN"/>
              </w:rPr>
            </w:pPr>
            <w:r w:rsidRPr="007079FC">
              <w:rPr>
                <w:sz w:val="16"/>
                <w:szCs w:val="16"/>
                <w:lang w:eastAsia="zh-CN"/>
              </w:rPr>
              <w:t>SP-2305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7C87C1" w14:textId="77777777" w:rsidR="00FF515C" w:rsidRPr="007079FC" w:rsidRDefault="00FF515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0D73F" w14:textId="77777777" w:rsidR="00FF515C" w:rsidRPr="007079FC" w:rsidRDefault="00FF515C">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FE6773" w14:textId="77777777" w:rsidR="00FF515C" w:rsidRPr="007079FC" w:rsidRDefault="00FF515C">
            <w:pPr>
              <w:pStyle w:val="TAC"/>
              <w:rPr>
                <w:sz w:val="16"/>
                <w:szCs w:val="16"/>
              </w:rPr>
            </w:pPr>
          </w:p>
        </w:tc>
        <w:tc>
          <w:tcPr>
            <w:tcW w:w="4539" w:type="dxa"/>
            <w:tcBorders>
              <w:top w:val="single" w:sz="6" w:space="0" w:color="auto"/>
              <w:left w:val="single" w:sz="6" w:space="0" w:color="auto"/>
              <w:bottom w:val="single" w:sz="6" w:space="0" w:color="auto"/>
              <w:right w:val="single" w:sz="6" w:space="0" w:color="auto"/>
            </w:tcBorders>
            <w:shd w:val="solid" w:color="FFFFFF" w:fill="auto"/>
          </w:tcPr>
          <w:p w14:paraId="57D37F44" w14:textId="4FAECF14" w:rsidR="00FF515C" w:rsidRPr="007079FC" w:rsidRDefault="00FF515C">
            <w:pPr>
              <w:pStyle w:val="TAC"/>
              <w:jc w:val="left"/>
              <w:rPr>
                <w:sz w:val="16"/>
                <w:szCs w:val="16"/>
                <w:lang w:eastAsia="zh-CN"/>
              </w:rPr>
            </w:pPr>
            <w:r w:rsidRPr="007079FC">
              <w:rPr>
                <w:sz w:val="16"/>
                <w:szCs w:val="16"/>
                <w:lang w:eastAsia="zh-CN"/>
              </w:rPr>
              <w:t>Presented for information and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C64165" w14:textId="4E6D3C4A" w:rsidR="00FF515C" w:rsidRPr="007079FC" w:rsidRDefault="00FF515C">
            <w:pPr>
              <w:pStyle w:val="TAC"/>
              <w:rPr>
                <w:sz w:val="16"/>
                <w:szCs w:val="16"/>
                <w:lang w:eastAsia="zh-CN"/>
              </w:rPr>
            </w:pPr>
            <w:r w:rsidRPr="007079FC">
              <w:rPr>
                <w:sz w:val="16"/>
                <w:szCs w:val="16"/>
                <w:lang w:eastAsia="zh-CN"/>
              </w:rPr>
              <w:t>1.0.0</w:t>
            </w:r>
          </w:p>
        </w:tc>
      </w:tr>
      <w:tr w:rsidR="00470869" w:rsidRPr="007079FC" w14:paraId="077D8FBF" w14:textId="77777777" w:rsidTr="00470869">
        <w:tc>
          <w:tcPr>
            <w:tcW w:w="710" w:type="dxa"/>
            <w:tcBorders>
              <w:top w:val="single" w:sz="6" w:space="0" w:color="auto"/>
              <w:left w:val="single" w:sz="6" w:space="0" w:color="auto"/>
              <w:bottom w:val="single" w:sz="6" w:space="0" w:color="auto"/>
              <w:right w:val="single" w:sz="6" w:space="0" w:color="auto"/>
            </w:tcBorders>
            <w:shd w:val="solid" w:color="FFFFFF" w:fill="auto"/>
          </w:tcPr>
          <w:p w14:paraId="75763AA7" w14:textId="6F092172" w:rsidR="00470869" w:rsidRPr="007079FC" w:rsidRDefault="00470869" w:rsidP="00470869">
            <w:pPr>
              <w:pStyle w:val="TAC"/>
              <w:rPr>
                <w:sz w:val="16"/>
                <w:szCs w:val="16"/>
                <w:lang w:eastAsia="zh-CN"/>
              </w:rPr>
            </w:pPr>
            <w:r w:rsidRPr="007079FC">
              <w:rPr>
                <w:sz w:val="16"/>
                <w:szCs w:val="16"/>
                <w:lang w:eastAsia="zh-CN"/>
              </w:rPr>
              <w:t>2023-06</w:t>
            </w:r>
          </w:p>
        </w:tc>
        <w:tc>
          <w:tcPr>
            <w:tcW w:w="1419" w:type="dxa"/>
            <w:tcBorders>
              <w:top w:val="single" w:sz="6" w:space="0" w:color="auto"/>
              <w:left w:val="single" w:sz="6" w:space="0" w:color="auto"/>
              <w:bottom w:val="single" w:sz="6" w:space="0" w:color="auto"/>
              <w:right w:val="single" w:sz="6" w:space="0" w:color="auto"/>
            </w:tcBorders>
            <w:shd w:val="solid" w:color="FFFFFF" w:fill="auto"/>
          </w:tcPr>
          <w:p w14:paraId="53B50F5A" w14:textId="4C550521" w:rsidR="00470869" w:rsidRPr="007079FC" w:rsidRDefault="00470869" w:rsidP="00470869">
            <w:pPr>
              <w:pStyle w:val="TAC"/>
              <w:rPr>
                <w:sz w:val="16"/>
                <w:szCs w:val="16"/>
                <w:lang w:eastAsia="zh-CN"/>
              </w:rPr>
            </w:pPr>
            <w:r w:rsidRPr="007079FC">
              <w:rPr>
                <w:sz w:val="16"/>
                <w:szCs w:val="16"/>
                <w:lang w:eastAsia="zh-CN"/>
              </w:rPr>
              <w:t>SA#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41AE51B" w14:textId="77777777" w:rsidR="00470869" w:rsidRPr="007079FC" w:rsidRDefault="00470869" w:rsidP="00470869">
            <w:pPr>
              <w:pStyle w:val="TAC"/>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D42ED9" w14:textId="77777777" w:rsidR="00470869" w:rsidRPr="007079FC" w:rsidRDefault="00470869" w:rsidP="00470869">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162634" w14:textId="77777777" w:rsidR="00470869" w:rsidRPr="007079FC" w:rsidRDefault="00470869" w:rsidP="00470869">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C47DF7" w14:textId="77777777" w:rsidR="00470869" w:rsidRPr="007079FC" w:rsidRDefault="00470869" w:rsidP="00470869">
            <w:pPr>
              <w:pStyle w:val="TAC"/>
              <w:rPr>
                <w:sz w:val="16"/>
                <w:szCs w:val="16"/>
              </w:rPr>
            </w:pPr>
          </w:p>
        </w:tc>
        <w:tc>
          <w:tcPr>
            <w:tcW w:w="4539" w:type="dxa"/>
            <w:tcBorders>
              <w:top w:val="single" w:sz="6" w:space="0" w:color="auto"/>
              <w:left w:val="single" w:sz="6" w:space="0" w:color="auto"/>
              <w:bottom w:val="single" w:sz="6" w:space="0" w:color="auto"/>
              <w:right w:val="single" w:sz="6" w:space="0" w:color="auto"/>
            </w:tcBorders>
            <w:shd w:val="solid" w:color="FFFFFF" w:fill="auto"/>
          </w:tcPr>
          <w:p w14:paraId="76216E34" w14:textId="0C522AFE" w:rsidR="00470869" w:rsidRPr="007079FC" w:rsidRDefault="00470869" w:rsidP="00470869">
            <w:pPr>
              <w:pStyle w:val="TAC"/>
              <w:jc w:val="left"/>
              <w:rPr>
                <w:sz w:val="16"/>
                <w:szCs w:val="16"/>
                <w:lang w:eastAsia="zh-CN"/>
              </w:rPr>
            </w:pPr>
            <w:r>
              <w:rPr>
                <w:sz w:val="16"/>
                <w:szCs w:val="16"/>
                <w:lang w:eastAsia="zh-CN"/>
              </w:rPr>
              <w:t>Upgrade to change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8DBC4B" w14:textId="5955C7A3" w:rsidR="00470869" w:rsidRPr="007079FC" w:rsidRDefault="00470869" w:rsidP="00470869">
            <w:pPr>
              <w:pStyle w:val="TAC"/>
              <w:rPr>
                <w:sz w:val="16"/>
                <w:szCs w:val="16"/>
                <w:lang w:eastAsia="zh-CN"/>
              </w:rPr>
            </w:pPr>
            <w:r>
              <w:rPr>
                <w:sz w:val="16"/>
                <w:szCs w:val="16"/>
                <w:lang w:eastAsia="zh-CN"/>
              </w:rPr>
              <w:t>18.0.0</w:t>
            </w:r>
          </w:p>
        </w:tc>
      </w:tr>
      <w:tr w:rsidR="00470869" w:rsidRPr="007079FC" w14:paraId="19897199" w14:textId="77777777" w:rsidTr="00470869">
        <w:tc>
          <w:tcPr>
            <w:tcW w:w="710" w:type="dxa"/>
            <w:tcBorders>
              <w:top w:val="single" w:sz="6" w:space="0" w:color="auto"/>
              <w:left w:val="single" w:sz="6" w:space="0" w:color="auto"/>
              <w:bottom w:val="single" w:sz="6" w:space="0" w:color="auto"/>
              <w:right w:val="single" w:sz="6" w:space="0" w:color="auto"/>
            </w:tcBorders>
            <w:shd w:val="solid" w:color="FFFFFF" w:fill="auto"/>
          </w:tcPr>
          <w:p w14:paraId="4BDD37DF" w14:textId="74B2A06C" w:rsidR="00470869" w:rsidRPr="007079FC" w:rsidRDefault="00470869" w:rsidP="00470869">
            <w:pPr>
              <w:pStyle w:val="TAC"/>
              <w:rPr>
                <w:sz w:val="16"/>
                <w:szCs w:val="16"/>
                <w:lang w:eastAsia="zh-CN"/>
              </w:rPr>
            </w:pPr>
            <w:r w:rsidRPr="007079FC">
              <w:rPr>
                <w:sz w:val="16"/>
                <w:szCs w:val="16"/>
                <w:lang w:eastAsia="zh-CN"/>
              </w:rPr>
              <w:t>2023-06</w:t>
            </w:r>
          </w:p>
        </w:tc>
        <w:tc>
          <w:tcPr>
            <w:tcW w:w="1419" w:type="dxa"/>
            <w:tcBorders>
              <w:top w:val="single" w:sz="6" w:space="0" w:color="auto"/>
              <w:left w:val="single" w:sz="6" w:space="0" w:color="auto"/>
              <w:bottom w:val="single" w:sz="6" w:space="0" w:color="auto"/>
              <w:right w:val="single" w:sz="6" w:space="0" w:color="auto"/>
            </w:tcBorders>
            <w:shd w:val="solid" w:color="FFFFFF" w:fill="auto"/>
          </w:tcPr>
          <w:p w14:paraId="00B545D9" w14:textId="03C13C7C" w:rsidR="00470869" w:rsidRPr="007079FC" w:rsidRDefault="00470869" w:rsidP="00470869">
            <w:pPr>
              <w:pStyle w:val="TAC"/>
              <w:rPr>
                <w:sz w:val="16"/>
                <w:szCs w:val="16"/>
                <w:lang w:eastAsia="zh-CN"/>
              </w:rPr>
            </w:pPr>
            <w:r w:rsidRPr="007079FC">
              <w:rPr>
                <w:sz w:val="16"/>
                <w:szCs w:val="16"/>
                <w:lang w:eastAsia="zh-CN"/>
              </w:rPr>
              <w:t>SA#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5455585" w14:textId="77777777" w:rsidR="00470869" w:rsidRPr="007079FC" w:rsidRDefault="00470869" w:rsidP="00470869">
            <w:pPr>
              <w:pStyle w:val="TAC"/>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EEB84C" w14:textId="77777777" w:rsidR="00470869" w:rsidRPr="007079FC" w:rsidRDefault="00470869" w:rsidP="00470869">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20E68B" w14:textId="77777777" w:rsidR="00470869" w:rsidRPr="007079FC" w:rsidRDefault="00470869" w:rsidP="00470869">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393F69" w14:textId="77777777" w:rsidR="00470869" w:rsidRPr="007079FC" w:rsidRDefault="00470869" w:rsidP="00470869">
            <w:pPr>
              <w:pStyle w:val="TAC"/>
              <w:rPr>
                <w:sz w:val="16"/>
                <w:szCs w:val="16"/>
              </w:rPr>
            </w:pPr>
          </w:p>
        </w:tc>
        <w:tc>
          <w:tcPr>
            <w:tcW w:w="4539" w:type="dxa"/>
            <w:tcBorders>
              <w:top w:val="single" w:sz="6" w:space="0" w:color="auto"/>
              <w:left w:val="single" w:sz="6" w:space="0" w:color="auto"/>
              <w:bottom w:val="single" w:sz="6" w:space="0" w:color="auto"/>
              <w:right w:val="single" w:sz="6" w:space="0" w:color="auto"/>
            </w:tcBorders>
            <w:shd w:val="solid" w:color="FFFFFF" w:fill="auto"/>
          </w:tcPr>
          <w:p w14:paraId="68425B9C" w14:textId="1E8FD3A3" w:rsidR="00470869" w:rsidRPr="007079FC" w:rsidRDefault="00470869" w:rsidP="00470869">
            <w:pPr>
              <w:pStyle w:val="TAC"/>
              <w:jc w:val="left"/>
              <w:rPr>
                <w:sz w:val="16"/>
                <w:szCs w:val="16"/>
                <w:lang w:eastAsia="zh-CN"/>
              </w:rPr>
            </w:pPr>
            <w:r>
              <w:rPr>
                <w:sz w:val="16"/>
                <w:szCs w:val="16"/>
                <w:lang w:eastAsia="zh-CN"/>
              </w:rPr>
              <w:t>EditHelp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C15FEA" w14:textId="6E66EC59" w:rsidR="00470869" w:rsidRPr="007079FC" w:rsidRDefault="00470869" w:rsidP="00470869">
            <w:pPr>
              <w:pStyle w:val="TAC"/>
              <w:rPr>
                <w:sz w:val="16"/>
                <w:szCs w:val="16"/>
                <w:lang w:eastAsia="zh-CN"/>
              </w:rPr>
            </w:pPr>
            <w:r>
              <w:rPr>
                <w:sz w:val="16"/>
                <w:szCs w:val="16"/>
                <w:lang w:eastAsia="zh-CN"/>
              </w:rPr>
              <w:t>18.0.1</w:t>
            </w:r>
          </w:p>
        </w:tc>
      </w:tr>
    </w:tbl>
    <w:p w14:paraId="2D36F554" w14:textId="77777777" w:rsidR="00C546E1" w:rsidRPr="007079FC" w:rsidRDefault="00C546E1" w:rsidP="005E57FF">
      <w:pPr>
        <w:rPr>
          <w:rFonts w:eastAsia="Dotum"/>
        </w:rPr>
      </w:pPr>
    </w:p>
    <w:sectPr w:rsidR="00C546E1" w:rsidRPr="007079FC">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2CAF3D" w14:textId="77777777" w:rsidR="00157BEC" w:rsidRDefault="00157BEC">
      <w:r>
        <w:separator/>
      </w:r>
    </w:p>
  </w:endnote>
  <w:endnote w:type="continuationSeparator" w:id="0">
    <w:p w14:paraId="126A979E" w14:textId="77777777" w:rsidR="00157BEC" w:rsidRDefault="00157B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Gothic"/>
    <w:charset w:val="80"/>
    <w:family w:val="roman"/>
    <w:pitch w:val="variable"/>
    <w:sig w:usb0="800002E7" w:usb1="2AC7FCFF" w:usb2="00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0ACC24" w14:textId="77777777" w:rsidR="00157BEC" w:rsidRDefault="00157BEC">
      <w:r>
        <w:separator/>
      </w:r>
    </w:p>
  </w:footnote>
  <w:footnote w:type="continuationSeparator" w:id="0">
    <w:p w14:paraId="3D7F8207" w14:textId="77777777" w:rsidR="00157BEC" w:rsidRDefault="00157BE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0C03F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2B6EB2"/>
    <w:multiLevelType w:val="singleLevel"/>
    <w:tmpl w:val="CDDC1932"/>
    <w:lvl w:ilvl="0">
      <w:start w:val="1"/>
      <w:numFmt w:val="lowerLetter"/>
      <w:lvlText w:val="%1)"/>
      <w:legacy w:legacy="1" w:legacySpace="0" w:legacyIndent="283"/>
      <w:lvlJc w:val="left"/>
      <w:pPr>
        <w:ind w:left="283" w:hanging="283"/>
      </w:pPr>
    </w:lvl>
  </w:abstractNum>
  <w:abstractNum w:abstractNumId="1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0D9B245F"/>
    <w:multiLevelType w:val="singleLevel"/>
    <w:tmpl w:val="CDDC1932"/>
    <w:lvl w:ilvl="0">
      <w:start w:val="1"/>
      <w:numFmt w:val="lowerLetter"/>
      <w:lvlText w:val="%1)"/>
      <w:legacy w:legacy="1" w:legacySpace="0" w:legacyIndent="283"/>
      <w:lvlJc w:val="left"/>
      <w:pPr>
        <w:ind w:left="283" w:hanging="283"/>
      </w:pPr>
    </w:lvl>
  </w:abstractNum>
  <w:abstractNum w:abstractNumId="1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9"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4B0E1625"/>
    <w:multiLevelType w:val="hybridMultilevel"/>
    <w:tmpl w:val="6A7E041C"/>
    <w:lvl w:ilvl="0" w:tplc="BC12AFEC">
      <w:start w:val="5"/>
      <w:numFmt w:val="bullet"/>
      <w:lvlText w:val="-"/>
      <w:lvlJc w:val="left"/>
      <w:pPr>
        <w:ind w:left="360" w:hanging="36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1"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2" w15:restartNumberingAfterBreak="0">
    <w:nsid w:val="55E757C7"/>
    <w:multiLevelType w:val="hybridMultilevel"/>
    <w:tmpl w:val="739CBAE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571E6C99"/>
    <w:multiLevelType w:val="singleLevel"/>
    <w:tmpl w:val="CDDC1932"/>
    <w:lvl w:ilvl="0">
      <w:start w:val="1"/>
      <w:numFmt w:val="lowerLetter"/>
      <w:lvlText w:val="%1)"/>
      <w:legacy w:legacy="1" w:legacySpace="0" w:legacyIndent="283"/>
      <w:lvlJc w:val="left"/>
      <w:pPr>
        <w:ind w:left="283" w:hanging="283"/>
      </w:pPr>
    </w:lvl>
  </w:abstractNum>
  <w:abstractNum w:abstractNumId="25" w15:restartNumberingAfterBreak="0">
    <w:nsid w:val="631B4DF4"/>
    <w:multiLevelType w:val="multilevel"/>
    <w:tmpl w:val="420B5D34"/>
    <w:lvl w:ilvl="0">
      <w:start w:val="1"/>
      <w:numFmt w:val="bullet"/>
      <w:lvlText w:val="-"/>
      <w:lvlJc w:val="left"/>
      <w:pPr>
        <w:ind w:left="644" w:hanging="360"/>
      </w:pPr>
      <w:rPr>
        <w:rFonts w:ascii="Times New Roman" w:eastAsia="Malgun Gothic"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6"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24406846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9088353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23539648">
    <w:abstractNumId w:val="15"/>
  </w:num>
  <w:num w:numId="4" w16cid:durableId="692809512">
    <w:abstractNumId w:val="19"/>
  </w:num>
  <w:num w:numId="5" w16cid:durableId="698970270">
    <w:abstractNumId w:val="18"/>
  </w:num>
  <w:num w:numId="6" w16cid:durableId="1007945325">
    <w:abstractNumId w:val="11"/>
  </w:num>
  <w:num w:numId="7" w16cid:durableId="924000783">
    <w:abstractNumId w:val="13"/>
  </w:num>
  <w:num w:numId="8" w16cid:durableId="1389036233">
    <w:abstractNumId w:val="27"/>
  </w:num>
  <w:num w:numId="9" w16cid:durableId="2040667127">
    <w:abstractNumId w:val="23"/>
  </w:num>
  <w:num w:numId="10" w16cid:durableId="2043434136">
    <w:abstractNumId w:val="26"/>
  </w:num>
  <w:num w:numId="11" w16cid:durableId="329067152">
    <w:abstractNumId w:val="16"/>
  </w:num>
  <w:num w:numId="12" w16cid:durableId="560794666">
    <w:abstractNumId w:val="21"/>
  </w:num>
  <w:num w:numId="13" w16cid:durableId="1655260201">
    <w:abstractNumId w:val="9"/>
  </w:num>
  <w:num w:numId="14" w16cid:durableId="591205799">
    <w:abstractNumId w:val="7"/>
  </w:num>
  <w:num w:numId="15" w16cid:durableId="1327201320">
    <w:abstractNumId w:val="6"/>
  </w:num>
  <w:num w:numId="16" w16cid:durableId="1556309727">
    <w:abstractNumId w:val="5"/>
  </w:num>
  <w:num w:numId="17" w16cid:durableId="1430269701">
    <w:abstractNumId w:val="4"/>
  </w:num>
  <w:num w:numId="18" w16cid:durableId="552237132">
    <w:abstractNumId w:val="8"/>
  </w:num>
  <w:num w:numId="19" w16cid:durableId="1307247662">
    <w:abstractNumId w:val="3"/>
  </w:num>
  <w:num w:numId="20" w16cid:durableId="441077943">
    <w:abstractNumId w:val="2"/>
  </w:num>
  <w:num w:numId="21" w16cid:durableId="865337683">
    <w:abstractNumId w:val="1"/>
  </w:num>
  <w:num w:numId="22" w16cid:durableId="1821580749">
    <w:abstractNumId w:val="0"/>
  </w:num>
  <w:num w:numId="23" w16cid:durableId="1873378839">
    <w:abstractNumId w:val="22"/>
  </w:num>
  <w:num w:numId="24" w16cid:durableId="367263892">
    <w:abstractNumId w:val="12"/>
  </w:num>
  <w:num w:numId="25" w16cid:durableId="1232346977">
    <w:abstractNumId w:val="14"/>
  </w:num>
  <w:num w:numId="26" w16cid:durableId="285234985">
    <w:abstractNumId w:val="24"/>
  </w:num>
  <w:num w:numId="27" w16cid:durableId="346903840">
    <w:abstractNumId w:val="25"/>
  </w:num>
  <w:num w:numId="28" w16cid:durableId="1983004145">
    <w:abstractNumId w:val="20"/>
  </w:num>
  <w:num w:numId="29" w16cid:durableId="1781491880">
    <w:abstractNumId w:val="17"/>
  </w:num>
  <w:num w:numId="30" w16cid:durableId="1424497383">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7169"/>
  </w:hdrShapeDefaults>
  <w:footnotePr>
    <w:numRestart w:val="eachSect"/>
    <w:footnote w:id="-1"/>
    <w:footnote w:id="0"/>
  </w:footnotePr>
  <w:endnotePr>
    <w:endnote w:id="-1"/>
    <w:endnote w:id="0"/>
  </w:endnotePr>
  <w:compat>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TG2NDGyNLY0NzJS0lEKTi0uzszPAykwqgUAqzXPuywAAAA="/>
  </w:docVars>
  <w:rsids>
    <w:rsidRoot w:val="00E30155"/>
    <w:rsid w:val="0000384D"/>
    <w:rsid w:val="00012515"/>
    <w:rsid w:val="000143D9"/>
    <w:rsid w:val="00016858"/>
    <w:rsid w:val="00046389"/>
    <w:rsid w:val="00060190"/>
    <w:rsid w:val="0006263C"/>
    <w:rsid w:val="00074722"/>
    <w:rsid w:val="00075D2E"/>
    <w:rsid w:val="000819D8"/>
    <w:rsid w:val="00082BAB"/>
    <w:rsid w:val="00083BE1"/>
    <w:rsid w:val="000934A6"/>
    <w:rsid w:val="000953D8"/>
    <w:rsid w:val="000A142C"/>
    <w:rsid w:val="000A2C6C"/>
    <w:rsid w:val="000A4660"/>
    <w:rsid w:val="000A5092"/>
    <w:rsid w:val="000A51EB"/>
    <w:rsid w:val="000C3D66"/>
    <w:rsid w:val="000D1B5B"/>
    <w:rsid w:val="000D67A3"/>
    <w:rsid w:val="000F64BD"/>
    <w:rsid w:val="000F7A15"/>
    <w:rsid w:val="0010401F"/>
    <w:rsid w:val="00112FC3"/>
    <w:rsid w:val="00122438"/>
    <w:rsid w:val="001273C9"/>
    <w:rsid w:val="0013355D"/>
    <w:rsid w:val="001440B8"/>
    <w:rsid w:val="00154200"/>
    <w:rsid w:val="00157BEC"/>
    <w:rsid w:val="00173FA3"/>
    <w:rsid w:val="00174D71"/>
    <w:rsid w:val="00184B6F"/>
    <w:rsid w:val="001861E5"/>
    <w:rsid w:val="00192761"/>
    <w:rsid w:val="001A7935"/>
    <w:rsid w:val="001B1652"/>
    <w:rsid w:val="001B4114"/>
    <w:rsid w:val="001C0EFF"/>
    <w:rsid w:val="001C3EC8"/>
    <w:rsid w:val="001D0A1B"/>
    <w:rsid w:val="001D2BD4"/>
    <w:rsid w:val="001D6911"/>
    <w:rsid w:val="001F3CD5"/>
    <w:rsid w:val="00201947"/>
    <w:rsid w:val="0020395B"/>
    <w:rsid w:val="00203E8D"/>
    <w:rsid w:val="002046CB"/>
    <w:rsid w:val="00204DC9"/>
    <w:rsid w:val="002062C0"/>
    <w:rsid w:val="0021000E"/>
    <w:rsid w:val="00215130"/>
    <w:rsid w:val="00221F01"/>
    <w:rsid w:val="00230002"/>
    <w:rsid w:val="00244C9A"/>
    <w:rsid w:val="00247216"/>
    <w:rsid w:val="002472D3"/>
    <w:rsid w:val="002723A9"/>
    <w:rsid w:val="002A04B8"/>
    <w:rsid w:val="002A1857"/>
    <w:rsid w:val="002A6757"/>
    <w:rsid w:val="002B6F83"/>
    <w:rsid w:val="002C3F9E"/>
    <w:rsid w:val="002C7F38"/>
    <w:rsid w:val="0030628A"/>
    <w:rsid w:val="00320B36"/>
    <w:rsid w:val="00331372"/>
    <w:rsid w:val="00332817"/>
    <w:rsid w:val="00337B47"/>
    <w:rsid w:val="0034649D"/>
    <w:rsid w:val="00347C33"/>
    <w:rsid w:val="0035122B"/>
    <w:rsid w:val="003532BF"/>
    <w:rsid w:val="00353451"/>
    <w:rsid w:val="003553D7"/>
    <w:rsid w:val="00371032"/>
    <w:rsid w:val="00371B44"/>
    <w:rsid w:val="003741B5"/>
    <w:rsid w:val="00375C47"/>
    <w:rsid w:val="0038691E"/>
    <w:rsid w:val="003875BB"/>
    <w:rsid w:val="003912C6"/>
    <w:rsid w:val="00396CE4"/>
    <w:rsid w:val="003A0107"/>
    <w:rsid w:val="003B1AEB"/>
    <w:rsid w:val="003C122B"/>
    <w:rsid w:val="003C546F"/>
    <w:rsid w:val="003C5A97"/>
    <w:rsid w:val="003C7A04"/>
    <w:rsid w:val="003D14A1"/>
    <w:rsid w:val="003D40C7"/>
    <w:rsid w:val="003D538E"/>
    <w:rsid w:val="003D5EA8"/>
    <w:rsid w:val="003E4E9D"/>
    <w:rsid w:val="003F52B2"/>
    <w:rsid w:val="0040178D"/>
    <w:rsid w:val="004328FD"/>
    <w:rsid w:val="00440414"/>
    <w:rsid w:val="00441035"/>
    <w:rsid w:val="004414BB"/>
    <w:rsid w:val="004429C9"/>
    <w:rsid w:val="00443C6F"/>
    <w:rsid w:val="004558E9"/>
    <w:rsid w:val="0045777E"/>
    <w:rsid w:val="004642A1"/>
    <w:rsid w:val="00470869"/>
    <w:rsid w:val="004859ED"/>
    <w:rsid w:val="004959AC"/>
    <w:rsid w:val="0049621E"/>
    <w:rsid w:val="004A29E6"/>
    <w:rsid w:val="004B3753"/>
    <w:rsid w:val="004C31D2"/>
    <w:rsid w:val="004C3CDC"/>
    <w:rsid w:val="004D55C2"/>
    <w:rsid w:val="004F3275"/>
    <w:rsid w:val="00505807"/>
    <w:rsid w:val="005076A5"/>
    <w:rsid w:val="00514B19"/>
    <w:rsid w:val="00521131"/>
    <w:rsid w:val="0052246F"/>
    <w:rsid w:val="00527C0B"/>
    <w:rsid w:val="00530354"/>
    <w:rsid w:val="005410F6"/>
    <w:rsid w:val="00542A03"/>
    <w:rsid w:val="00553589"/>
    <w:rsid w:val="005652B5"/>
    <w:rsid w:val="005729C4"/>
    <w:rsid w:val="00572ED5"/>
    <w:rsid w:val="00575466"/>
    <w:rsid w:val="0057771B"/>
    <w:rsid w:val="00587DE2"/>
    <w:rsid w:val="0059227B"/>
    <w:rsid w:val="0059534B"/>
    <w:rsid w:val="005B0966"/>
    <w:rsid w:val="005B795D"/>
    <w:rsid w:val="005C3016"/>
    <w:rsid w:val="005C3313"/>
    <w:rsid w:val="005E57FF"/>
    <w:rsid w:val="0060096E"/>
    <w:rsid w:val="0060514A"/>
    <w:rsid w:val="00610599"/>
    <w:rsid w:val="006136D3"/>
    <w:rsid w:val="00613820"/>
    <w:rsid w:val="0061498B"/>
    <w:rsid w:val="00621733"/>
    <w:rsid w:val="00627C61"/>
    <w:rsid w:val="006346C1"/>
    <w:rsid w:val="006376BF"/>
    <w:rsid w:val="00652248"/>
    <w:rsid w:val="00655B15"/>
    <w:rsid w:val="006574BC"/>
    <w:rsid w:val="00657A26"/>
    <w:rsid w:val="00657B80"/>
    <w:rsid w:val="00670985"/>
    <w:rsid w:val="00675B3C"/>
    <w:rsid w:val="0069495C"/>
    <w:rsid w:val="006B681E"/>
    <w:rsid w:val="006D340A"/>
    <w:rsid w:val="007079FC"/>
    <w:rsid w:val="00715A1D"/>
    <w:rsid w:val="00721C10"/>
    <w:rsid w:val="00723A63"/>
    <w:rsid w:val="0073042F"/>
    <w:rsid w:val="0074265D"/>
    <w:rsid w:val="00760BB0"/>
    <w:rsid w:val="007610EA"/>
    <w:rsid w:val="0076157A"/>
    <w:rsid w:val="007755D5"/>
    <w:rsid w:val="00780C58"/>
    <w:rsid w:val="00784593"/>
    <w:rsid w:val="00785D9E"/>
    <w:rsid w:val="007A00EF"/>
    <w:rsid w:val="007A3A28"/>
    <w:rsid w:val="007B13D2"/>
    <w:rsid w:val="007B19EA"/>
    <w:rsid w:val="007C0A2D"/>
    <w:rsid w:val="007C262A"/>
    <w:rsid w:val="007C27B0"/>
    <w:rsid w:val="007E3F0C"/>
    <w:rsid w:val="007E537E"/>
    <w:rsid w:val="007F300B"/>
    <w:rsid w:val="008014C3"/>
    <w:rsid w:val="008101A0"/>
    <w:rsid w:val="00811A90"/>
    <w:rsid w:val="00815E30"/>
    <w:rsid w:val="0081705C"/>
    <w:rsid w:val="008176EF"/>
    <w:rsid w:val="00822260"/>
    <w:rsid w:val="00827524"/>
    <w:rsid w:val="00840EF7"/>
    <w:rsid w:val="00846C4C"/>
    <w:rsid w:val="00850812"/>
    <w:rsid w:val="00867599"/>
    <w:rsid w:val="00873F63"/>
    <w:rsid w:val="00873FCA"/>
    <w:rsid w:val="00876B9A"/>
    <w:rsid w:val="00883691"/>
    <w:rsid w:val="008841F2"/>
    <w:rsid w:val="0088679E"/>
    <w:rsid w:val="008933BF"/>
    <w:rsid w:val="008953A8"/>
    <w:rsid w:val="008A0326"/>
    <w:rsid w:val="008A10C4"/>
    <w:rsid w:val="008A6F83"/>
    <w:rsid w:val="008B0248"/>
    <w:rsid w:val="008B16CE"/>
    <w:rsid w:val="008D28D6"/>
    <w:rsid w:val="008F5F33"/>
    <w:rsid w:val="0091046A"/>
    <w:rsid w:val="00926ABD"/>
    <w:rsid w:val="00936D9B"/>
    <w:rsid w:val="00947F4E"/>
    <w:rsid w:val="00966D47"/>
    <w:rsid w:val="00966DD5"/>
    <w:rsid w:val="0097206C"/>
    <w:rsid w:val="00992312"/>
    <w:rsid w:val="00994A2D"/>
    <w:rsid w:val="009C0DED"/>
    <w:rsid w:val="009C1212"/>
    <w:rsid w:val="009F38FC"/>
    <w:rsid w:val="009F5181"/>
    <w:rsid w:val="00A05140"/>
    <w:rsid w:val="00A05D3E"/>
    <w:rsid w:val="00A15D54"/>
    <w:rsid w:val="00A37D7F"/>
    <w:rsid w:val="00A46410"/>
    <w:rsid w:val="00A51B0D"/>
    <w:rsid w:val="00A57688"/>
    <w:rsid w:val="00A603B3"/>
    <w:rsid w:val="00A84A94"/>
    <w:rsid w:val="00A86BF7"/>
    <w:rsid w:val="00A8732E"/>
    <w:rsid w:val="00A8774F"/>
    <w:rsid w:val="00A94FD6"/>
    <w:rsid w:val="00A96B4A"/>
    <w:rsid w:val="00A96E52"/>
    <w:rsid w:val="00AC688D"/>
    <w:rsid w:val="00AD1DAA"/>
    <w:rsid w:val="00AD3B1C"/>
    <w:rsid w:val="00AD4AD0"/>
    <w:rsid w:val="00AF107C"/>
    <w:rsid w:val="00AF1E23"/>
    <w:rsid w:val="00AF7173"/>
    <w:rsid w:val="00AF7F81"/>
    <w:rsid w:val="00B01AFF"/>
    <w:rsid w:val="00B02009"/>
    <w:rsid w:val="00B05CC7"/>
    <w:rsid w:val="00B11F45"/>
    <w:rsid w:val="00B27E39"/>
    <w:rsid w:val="00B30360"/>
    <w:rsid w:val="00B350D8"/>
    <w:rsid w:val="00B4702A"/>
    <w:rsid w:val="00B5040A"/>
    <w:rsid w:val="00B56246"/>
    <w:rsid w:val="00B6424C"/>
    <w:rsid w:val="00B646EC"/>
    <w:rsid w:val="00B76763"/>
    <w:rsid w:val="00B7732B"/>
    <w:rsid w:val="00B879F0"/>
    <w:rsid w:val="00BB23A5"/>
    <w:rsid w:val="00BB7379"/>
    <w:rsid w:val="00BC25AA"/>
    <w:rsid w:val="00BF2160"/>
    <w:rsid w:val="00C0073B"/>
    <w:rsid w:val="00C022E3"/>
    <w:rsid w:val="00C103A9"/>
    <w:rsid w:val="00C23723"/>
    <w:rsid w:val="00C33B85"/>
    <w:rsid w:val="00C4712D"/>
    <w:rsid w:val="00C54517"/>
    <w:rsid w:val="00C546E1"/>
    <w:rsid w:val="00C54EFF"/>
    <w:rsid w:val="00C555C9"/>
    <w:rsid w:val="00C94B7D"/>
    <w:rsid w:val="00C94F55"/>
    <w:rsid w:val="00CA787D"/>
    <w:rsid w:val="00CA7D62"/>
    <w:rsid w:val="00CB07A8"/>
    <w:rsid w:val="00CC70B4"/>
    <w:rsid w:val="00CC734E"/>
    <w:rsid w:val="00CD1362"/>
    <w:rsid w:val="00CD4A57"/>
    <w:rsid w:val="00CF5184"/>
    <w:rsid w:val="00D018B9"/>
    <w:rsid w:val="00D12B5D"/>
    <w:rsid w:val="00D211B0"/>
    <w:rsid w:val="00D265CA"/>
    <w:rsid w:val="00D33604"/>
    <w:rsid w:val="00D37B08"/>
    <w:rsid w:val="00D435D9"/>
    <w:rsid w:val="00D437FF"/>
    <w:rsid w:val="00D50CA8"/>
    <w:rsid w:val="00D5130C"/>
    <w:rsid w:val="00D62265"/>
    <w:rsid w:val="00D6373A"/>
    <w:rsid w:val="00D81406"/>
    <w:rsid w:val="00D8389A"/>
    <w:rsid w:val="00D8512E"/>
    <w:rsid w:val="00D87AE3"/>
    <w:rsid w:val="00D91AE4"/>
    <w:rsid w:val="00D91D94"/>
    <w:rsid w:val="00DA1E58"/>
    <w:rsid w:val="00DA1EFA"/>
    <w:rsid w:val="00DA2709"/>
    <w:rsid w:val="00DA5831"/>
    <w:rsid w:val="00DA745D"/>
    <w:rsid w:val="00DA77A6"/>
    <w:rsid w:val="00DB06FE"/>
    <w:rsid w:val="00DC71E6"/>
    <w:rsid w:val="00DD3894"/>
    <w:rsid w:val="00DE4EF2"/>
    <w:rsid w:val="00DE62B2"/>
    <w:rsid w:val="00DF2C0E"/>
    <w:rsid w:val="00E04DB6"/>
    <w:rsid w:val="00E06FFB"/>
    <w:rsid w:val="00E1312C"/>
    <w:rsid w:val="00E30155"/>
    <w:rsid w:val="00E42A28"/>
    <w:rsid w:val="00E52291"/>
    <w:rsid w:val="00E6740D"/>
    <w:rsid w:val="00E832C6"/>
    <w:rsid w:val="00E91FE1"/>
    <w:rsid w:val="00EA5E95"/>
    <w:rsid w:val="00EC4CAD"/>
    <w:rsid w:val="00ED4954"/>
    <w:rsid w:val="00EE0943"/>
    <w:rsid w:val="00EE33A2"/>
    <w:rsid w:val="00EF19E9"/>
    <w:rsid w:val="00F1751B"/>
    <w:rsid w:val="00F37468"/>
    <w:rsid w:val="00F419D6"/>
    <w:rsid w:val="00F53411"/>
    <w:rsid w:val="00F575DB"/>
    <w:rsid w:val="00F60383"/>
    <w:rsid w:val="00F675AA"/>
    <w:rsid w:val="00F67A1C"/>
    <w:rsid w:val="00F714BF"/>
    <w:rsid w:val="00F72873"/>
    <w:rsid w:val="00F82C5B"/>
    <w:rsid w:val="00F8555F"/>
    <w:rsid w:val="00F955CE"/>
    <w:rsid w:val="00F9640B"/>
    <w:rsid w:val="00FC61DD"/>
    <w:rsid w:val="00FD3974"/>
    <w:rsid w:val="00FD3B50"/>
    <w:rsid w:val="00FE2A00"/>
    <w:rsid w:val="00FE4425"/>
    <w:rsid w:val="00FF515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169"/>
    <o:shapelayout v:ext="edit">
      <o:idmap v:ext="edit" data="1"/>
    </o:shapelayout>
  </w:shapeDefaults>
  <w:decimalSymbol w:val=","/>
  <w:listSeparator w:val=","/>
  <w14:docId w14:val="09701FC1"/>
  <w15:chartTrackingRefBased/>
  <w15:docId w15:val="{60DCD018-F666-45AE-BA10-A33496B11B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143D9"/>
    <w:pPr>
      <w:overflowPunct w:val="0"/>
      <w:autoSpaceDE w:val="0"/>
      <w:autoSpaceDN w:val="0"/>
      <w:adjustRightInd w:val="0"/>
      <w:spacing w:after="180"/>
      <w:textAlignment w:val="baseline"/>
    </w:pPr>
    <w:rPr>
      <w:rFonts w:ascii="Times New Roman" w:eastAsia="Times New Roman" w:hAnsi="Times New Roman"/>
      <w:lang w:eastAsia="en-US"/>
    </w:rPr>
  </w:style>
  <w:style w:type="paragraph" w:styleId="Heading1">
    <w:name w:val="heading 1"/>
    <w:next w:val="Normal"/>
    <w:link w:val="Heading1Char"/>
    <w:qFormat/>
    <w:rsid w:val="000143D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0143D9"/>
    <w:pPr>
      <w:pBdr>
        <w:top w:val="none" w:sz="0" w:space="0" w:color="auto"/>
      </w:pBdr>
      <w:spacing w:before="180"/>
      <w:outlineLvl w:val="1"/>
    </w:pPr>
    <w:rPr>
      <w:sz w:val="32"/>
    </w:rPr>
  </w:style>
  <w:style w:type="paragraph" w:styleId="Heading3">
    <w:name w:val="heading 3"/>
    <w:basedOn w:val="Heading2"/>
    <w:next w:val="Normal"/>
    <w:link w:val="Heading3Char"/>
    <w:qFormat/>
    <w:rsid w:val="000143D9"/>
    <w:pPr>
      <w:spacing w:before="120"/>
      <w:outlineLvl w:val="2"/>
    </w:pPr>
    <w:rPr>
      <w:sz w:val="28"/>
    </w:rPr>
  </w:style>
  <w:style w:type="paragraph" w:styleId="Heading4">
    <w:name w:val="heading 4"/>
    <w:basedOn w:val="Heading3"/>
    <w:next w:val="Normal"/>
    <w:qFormat/>
    <w:rsid w:val="000143D9"/>
    <w:pPr>
      <w:ind w:left="1418" w:hanging="1418"/>
      <w:outlineLvl w:val="3"/>
    </w:pPr>
    <w:rPr>
      <w:sz w:val="24"/>
    </w:rPr>
  </w:style>
  <w:style w:type="paragraph" w:styleId="Heading5">
    <w:name w:val="heading 5"/>
    <w:basedOn w:val="Heading4"/>
    <w:next w:val="Normal"/>
    <w:qFormat/>
    <w:rsid w:val="000143D9"/>
    <w:pPr>
      <w:ind w:left="1701" w:hanging="1701"/>
      <w:outlineLvl w:val="4"/>
    </w:pPr>
    <w:rPr>
      <w:sz w:val="22"/>
    </w:rPr>
  </w:style>
  <w:style w:type="paragraph" w:styleId="Heading6">
    <w:name w:val="heading 6"/>
    <w:basedOn w:val="H6"/>
    <w:next w:val="Normal"/>
    <w:qFormat/>
    <w:rsid w:val="000143D9"/>
    <w:pPr>
      <w:outlineLvl w:val="5"/>
    </w:pPr>
  </w:style>
  <w:style w:type="paragraph" w:styleId="Heading7">
    <w:name w:val="heading 7"/>
    <w:basedOn w:val="H6"/>
    <w:next w:val="Normal"/>
    <w:qFormat/>
    <w:rsid w:val="000143D9"/>
    <w:pPr>
      <w:outlineLvl w:val="6"/>
    </w:pPr>
  </w:style>
  <w:style w:type="paragraph" w:styleId="Heading8">
    <w:name w:val="heading 8"/>
    <w:basedOn w:val="Heading1"/>
    <w:next w:val="Normal"/>
    <w:qFormat/>
    <w:rsid w:val="000143D9"/>
    <w:pPr>
      <w:ind w:left="0" w:firstLine="0"/>
      <w:outlineLvl w:val="7"/>
    </w:pPr>
  </w:style>
  <w:style w:type="paragraph" w:styleId="Heading9">
    <w:name w:val="heading 9"/>
    <w:basedOn w:val="Heading8"/>
    <w:next w:val="Normal"/>
    <w:qFormat/>
    <w:rsid w:val="000143D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143D9"/>
    <w:pPr>
      <w:ind w:left="1985" w:hanging="1985"/>
      <w:outlineLvl w:val="9"/>
    </w:pPr>
    <w:rPr>
      <w:sz w:val="20"/>
    </w:rPr>
  </w:style>
  <w:style w:type="paragraph" w:styleId="TOC8">
    <w:name w:val="toc 8"/>
    <w:basedOn w:val="TOC1"/>
    <w:rsid w:val="000143D9"/>
    <w:pPr>
      <w:spacing w:before="180"/>
      <w:ind w:left="2693" w:hanging="2693"/>
    </w:pPr>
    <w:rPr>
      <w:b/>
    </w:rPr>
  </w:style>
  <w:style w:type="paragraph" w:styleId="TOC1">
    <w:name w:val="toc 1"/>
    <w:uiPriority w:val="39"/>
    <w:rsid w:val="000143D9"/>
    <w:pPr>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lang w:eastAsia="en-US"/>
    </w:rPr>
  </w:style>
  <w:style w:type="paragraph" w:customStyle="1" w:styleId="ZT">
    <w:name w:val="ZT"/>
    <w:rsid w:val="000143D9"/>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styleId="TOC5">
    <w:name w:val="toc 5"/>
    <w:basedOn w:val="TOC4"/>
    <w:semiHidden/>
    <w:rsid w:val="000143D9"/>
    <w:pPr>
      <w:ind w:left="1701" w:hanging="1701"/>
    </w:pPr>
  </w:style>
  <w:style w:type="paragraph" w:styleId="TOC4">
    <w:name w:val="toc 4"/>
    <w:basedOn w:val="TOC3"/>
    <w:semiHidden/>
    <w:rsid w:val="000143D9"/>
    <w:pPr>
      <w:ind w:left="1418" w:hanging="1418"/>
    </w:pPr>
  </w:style>
  <w:style w:type="paragraph" w:styleId="TOC3">
    <w:name w:val="toc 3"/>
    <w:basedOn w:val="TOC2"/>
    <w:uiPriority w:val="39"/>
    <w:rsid w:val="000143D9"/>
    <w:pPr>
      <w:ind w:left="1134" w:hanging="1134"/>
    </w:pPr>
  </w:style>
  <w:style w:type="paragraph" w:styleId="TOC2">
    <w:name w:val="toc 2"/>
    <w:basedOn w:val="TOC1"/>
    <w:uiPriority w:val="39"/>
    <w:rsid w:val="000143D9"/>
    <w:pPr>
      <w:spacing w:before="0"/>
      <w:ind w:left="851" w:hanging="851"/>
    </w:pPr>
    <w:rPr>
      <w:sz w:val="20"/>
    </w:rPr>
  </w:style>
  <w:style w:type="paragraph" w:styleId="Index2">
    <w:name w:val="index 2"/>
    <w:basedOn w:val="Index1"/>
    <w:semiHidden/>
    <w:rsid w:val="000143D9"/>
    <w:pPr>
      <w:ind w:left="284"/>
    </w:pPr>
  </w:style>
  <w:style w:type="paragraph" w:styleId="Index1">
    <w:name w:val="index 1"/>
    <w:basedOn w:val="Normal"/>
    <w:semiHidden/>
    <w:rsid w:val="000143D9"/>
    <w:pPr>
      <w:keepLines/>
    </w:pPr>
  </w:style>
  <w:style w:type="paragraph" w:customStyle="1" w:styleId="ZH">
    <w:name w:val="ZH"/>
    <w:rsid w:val="000143D9"/>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T">
    <w:name w:val="TT"/>
    <w:basedOn w:val="Heading1"/>
    <w:next w:val="Normal"/>
    <w:rsid w:val="000143D9"/>
    <w:pPr>
      <w:outlineLvl w:val="9"/>
    </w:pPr>
  </w:style>
  <w:style w:type="paragraph" w:styleId="ListNumber2">
    <w:name w:val="List Number 2"/>
    <w:basedOn w:val="ListNumber"/>
    <w:rsid w:val="000143D9"/>
    <w:pPr>
      <w:ind w:left="851"/>
    </w:pPr>
  </w:style>
  <w:style w:type="paragraph" w:styleId="ListNumber">
    <w:name w:val="List Number"/>
    <w:basedOn w:val="List"/>
    <w:rsid w:val="000143D9"/>
  </w:style>
  <w:style w:type="paragraph" w:styleId="List">
    <w:name w:val="List"/>
    <w:basedOn w:val="Normal"/>
    <w:rsid w:val="000143D9"/>
    <w:pPr>
      <w:ind w:left="568" w:hanging="284"/>
    </w:pPr>
  </w:style>
  <w:style w:type="paragraph" w:styleId="Header">
    <w:name w:val="header"/>
    <w:link w:val="HeaderChar"/>
    <w:rsid w:val="000143D9"/>
    <w:pPr>
      <w:widowControl w:val="0"/>
      <w:overflowPunct w:val="0"/>
      <w:autoSpaceDE w:val="0"/>
      <w:autoSpaceDN w:val="0"/>
      <w:adjustRightInd w:val="0"/>
      <w:textAlignment w:val="baseline"/>
    </w:pPr>
    <w:rPr>
      <w:rFonts w:ascii="Arial" w:eastAsia="Times New Roman" w:hAnsi="Arial"/>
      <w:b/>
      <w:noProof/>
      <w:sz w:val="18"/>
      <w:lang w:eastAsia="en-US"/>
    </w:rPr>
  </w:style>
  <w:style w:type="character" w:styleId="FootnoteReference">
    <w:name w:val="footnote reference"/>
    <w:basedOn w:val="DefaultParagraphFont"/>
    <w:semiHidden/>
    <w:rsid w:val="000143D9"/>
    <w:rPr>
      <w:b/>
      <w:position w:val="6"/>
      <w:sz w:val="16"/>
    </w:rPr>
  </w:style>
  <w:style w:type="paragraph" w:styleId="FootnoteText">
    <w:name w:val="footnote text"/>
    <w:basedOn w:val="Normal"/>
    <w:semiHidden/>
    <w:rsid w:val="000143D9"/>
    <w:pPr>
      <w:keepLines/>
      <w:ind w:left="454" w:hanging="454"/>
    </w:pPr>
    <w:rPr>
      <w:sz w:val="16"/>
    </w:rPr>
  </w:style>
  <w:style w:type="paragraph" w:customStyle="1" w:styleId="TAH">
    <w:name w:val="TAH"/>
    <w:basedOn w:val="TAC"/>
    <w:rsid w:val="000143D9"/>
    <w:rPr>
      <w:b/>
    </w:rPr>
  </w:style>
  <w:style w:type="paragraph" w:customStyle="1" w:styleId="TAC">
    <w:name w:val="TAC"/>
    <w:basedOn w:val="TAL"/>
    <w:link w:val="TACChar"/>
    <w:rsid w:val="000143D9"/>
    <w:pPr>
      <w:jc w:val="center"/>
    </w:pPr>
  </w:style>
  <w:style w:type="paragraph" w:customStyle="1" w:styleId="TAL">
    <w:name w:val="TAL"/>
    <w:basedOn w:val="Normal"/>
    <w:rsid w:val="000143D9"/>
    <w:pPr>
      <w:keepNext/>
      <w:keepLines/>
      <w:spacing w:after="0"/>
    </w:pPr>
    <w:rPr>
      <w:rFonts w:ascii="Arial" w:hAnsi="Arial"/>
      <w:sz w:val="18"/>
    </w:rPr>
  </w:style>
  <w:style w:type="paragraph" w:customStyle="1" w:styleId="TF">
    <w:name w:val="TF"/>
    <w:basedOn w:val="TH"/>
    <w:link w:val="TFChar"/>
    <w:rsid w:val="000143D9"/>
    <w:pPr>
      <w:keepNext w:val="0"/>
      <w:spacing w:before="0" w:after="240"/>
    </w:pPr>
  </w:style>
  <w:style w:type="paragraph" w:customStyle="1" w:styleId="TH">
    <w:name w:val="TH"/>
    <w:basedOn w:val="Normal"/>
    <w:rsid w:val="000143D9"/>
    <w:pPr>
      <w:keepNext/>
      <w:keepLines/>
      <w:spacing w:before="60"/>
      <w:jc w:val="center"/>
    </w:pPr>
    <w:rPr>
      <w:rFonts w:ascii="Arial" w:hAnsi="Arial"/>
      <w:b/>
    </w:rPr>
  </w:style>
  <w:style w:type="paragraph" w:customStyle="1" w:styleId="NO">
    <w:name w:val="NO"/>
    <w:basedOn w:val="Normal"/>
    <w:link w:val="NOChar"/>
    <w:rsid w:val="000143D9"/>
    <w:pPr>
      <w:keepLines/>
      <w:ind w:left="1135" w:hanging="851"/>
    </w:pPr>
  </w:style>
  <w:style w:type="paragraph" w:styleId="TOC9">
    <w:name w:val="toc 9"/>
    <w:basedOn w:val="TOC8"/>
    <w:uiPriority w:val="39"/>
    <w:rsid w:val="000143D9"/>
    <w:pPr>
      <w:ind w:left="1418" w:hanging="1418"/>
    </w:pPr>
  </w:style>
  <w:style w:type="paragraph" w:customStyle="1" w:styleId="EX">
    <w:name w:val="EX"/>
    <w:basedOn w:val="Normal"/>
    <w:link w:val="EXChar"/>
    <w:rsid w:val="000143D9"/>
    <w:pPr>
      <w:keepLines/>
      <w:ind w:left="1702" w:hanging="1418"/>
    </w:pPr>
  </w:style>
  <w:style w:type="paragraph" w:customStyle="1" w:styleId="FP">
    <w:name w:val="FP"/>
    <w:basedOn w:val="Normal"/>
    <w:rsid w:val="000143D9"/>
    <w:pPr>
      <w:spacing w:after="0"/>
    </w:pPr>
  </w:style>
  <w:style w:type="paragraph" w:customStyle="1" w:styleId="LD">
    <w:name w:val="LD"/>
    <w:rsid w:val="000143D9"/>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NW">
    <w:name w:val="NW"/>
    <w:basedOn w:val="NO"/>
    <w:rsid w:val="000143D9"/>
    <w:pPr>
      <w:spacing w:after="0"/>
    </w:pPr>
  </w:style>
  <w:style w:type="paragraph" w:customStyle="1" w:styleId="EW">
    <w:name w:val="EW"/>
    <w:basedOn w:val="EX"/>
    <w:rsid w:val="000143D9"/>
    <w:pPr>
      <w:spacing w:after="0"/>
    </w:pPr>
  </w:style>
  <w:style w:type="paragraph" w:styleId="TOC6">
    <w:name w:val="toc 6"/>
    <w:basedOn w:val="TOC5"/>
    <w:next w:val="Normal"/>
    <w:semiHidden/>
    <w:rsid w:val="000143D9"/>
    <w:pPr>
      <w:ind w:left="1985" w:hanging="1985"/>
    </w:pPr>
  </w:style>
  <w:style w:type="paragraph" w:styleId="TOC7">
    <w:name w:val="toc 7"/>
    <w:basedOn w:val="TOC6"/>
    <w:next w:val="Normal"/>
    <w:semiHidden/>
    <w:rsid w:val="000143D9"/>
    <w:pPr>
      <w:ind w:left="2268" w:hanging="2268"/>
    </w:pPr>
  </w:style>
  <w:style w:type="paragraph" w:styleId="ListBullet2">
    <w:name w:val="List Bullet 2"/>
    <w:basedOn w:val="ListBullet"/>
    <w:rsid w:val="000143D9"/>
    <w:pPr>
      <w:ind w:left="851"/>
    </w:pPr>
  </w:style>
  <w:style w:type="paragraph" w:styleId="ListBullet">
    <w:name w:val="List Bullet"/>
    <w:basedOn w:val="List"/>
    <w:rsid w:val="000143D9"/>
  </w:style>
  <w:style w:type="paragraph" w:styleId="ListBullet3">
    <w:name w:val="List Bullet 3"/>
    <w:basedOn w:val="ListBullet2"/>
    <w:rsid w:val="000143D9"/>
    <w:pPr>
      <w:ind w:left="1135"/>
    </w:pPr>
  </w:style>
  <w:style w:type="paragraph" w:customStyle="1" w:styleId="EQ">
    <w:name w:val="EQ"/>
    <w:basedOn w:val="Normal"/>
    <w:next w:val="Normal"/>
    <w:rsid w:val="000143D9"/>
    <w:pPr>
      <w:keepLines/>
      <w:tabs>
        <w:tab w:val="center" w:pos="4536"/>
        <w:tab w:val="right" w:pos="9072"/>
      </w:tabs>
    </w:pPr>
    <w:rPr>
      <w:noProof/>
    </w:rPr>
  </w:style>
  <w:style w:type="paragraph" w:customStyle="1" w:styleId="NF">
    <w:name w:val="NF"/>
    <w:basedOn w:val="NO"/>
    <w:rsid w:val="000143D9"/>
    <w:pPr>
      <w:keepNext/>
      <w:spacing w:after="0"/>
    </w:pPr>
    <w:rPr>
      <w:rFonts w:ascii="Arial" w:hAnsi="Arial"/>
      <w:sz w:val="18"/>
    </w:rPr>
  </w:style>
  <w:style w:type="paragraph" w:customStyle="1" w:styleId="PL">
    <w:name w:val="PL"/>
    <w:rsid w:val="000143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0143D9"/>
    <w:pPr>
      <w:jc w:val="right"/>
    </w:pPr>
  </w:style>
  <w:style w:type="paragraph" w:customStyle="1" w:styleId="TAN">
    <w:name w:val="TAN"/>
    <w:basedOn w:val="TAL"/>
    <w:rsid w:val="000143D9"/>
    <w:pPr>
      <w:ind w:left="851" w:hanging="851"/>
    </w:pPr>
  </w:style>
  <w:style w:type="paragraph" w:customStyle="1" w:styleId="ZA">
    <w:name w:val="ZA"/>
    <w:rsid w:val="000143D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0143D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D">
    <w:name w:val="ZD"/>
    <w:rsid w:val="000143D9"/>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customStyle="1" w:styleId="ZU">
    <w:name w:val="ZU"/>
    <w:rsid w:val="000143D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ZV">
    <w:name w:val="ZV"/>
    <w:basedOn w:val="ZU"/>
    <w:rsid w:val="000143D9"/>
    <w:pPr>
      <w:framePr w:wrap="notBeside" w:y="16161"/>
    </w:pPr>
  </w:style>
  <w:style w:type="character" w:customStyle="1" w:styleId="ZGSM">
    <w:name w:val="ZGSM"/>
    <w:rsid w:val="000143D9"/>
  </w:style>
  <w:style w:type="paragraph" w:styleId="List2">
    <w:name w:val="List 2"/>
    <w:basedOn w:val="List"/>
    <w:rsid w:val="000143D9"/>
    <w:pPr>
      <w:ind w:left="851"/>
    </w:pPr>
  </w:style>
  <w:style w:type="paragraph" w:customStyle="1" w:styleId="ZG">
    <w:name w:val="ZG"/>
    <w:rsid w:val="000143D9"/>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3">
    <w:name w:val="List 3"/>
    <w:basedOn w:val="List2"/>
    <w:rsid w:val="000143D9"/>
    <w:pPr>
      <w:ind w:left="1135"/>
    </w:pPr>
  </w:style>
  <w:style w:type="paragraph" w:styleId="List4">
    <w:name w:val="List 4"/>
    <w:basedOn w:val="List3"/>
    <w:rsid w:val="000143D9"/>
    <w:pPr>
      <w:ind w:left="1418"/>
    </w:pPr>
  </w:style>
  <w:style w:type="paragraph" w:styleId="List5">
    <w:name w:val="List 5"/>
    <w:basedOn w:val="List4"/>
    <w:rsid w:val="000143D9"/>
    <w:pPr>
      <w:ind w:left="1702"/>
    </w:pPr>
  </w:style>
  <w:style w:type="paragraph" w:customStyle="1" w:styleId="EditorsNote">
    <w:name w:val="Editor's Note"/>
    <w:basedOn w:val="NO"/>
    <w:link w:val="EditorsNoteChar"/>
    <w:rsid w:val="000143D9"/>
    <w:rPr>
      <w:color w:val="FF0000"/>
    </w:rPr>
  </w:style>
  <w:style w:type="paragraph" w:styleId="ListBullet4">
    <w:name w:val="List Bullet 4"/>
    <w:basedOn w:val="ListBullet3"/>
    <w:rsid w:val="000143D9"/>
    <w:pPr>
      <w:ind w:left="1418"/>
    </w:pPr>
  </w:style>
  <w:style w:type="paragraph" w:styleId="ListBullet5">
    <w:name w:val="List Bullet 5"/>
    <w:basedOn w:val="ListBullet4"/>
    <w:rsid w:val="000143D9"/>
    <w:pPr>
      <w:ind w:left="1702"/>
    </w:pPr>
  </w:style>
  <w:style w:type="paragraph" w:customStyle="1" w:styleId="B10">
    <w:name w:val="B1"/>
    <w:basedOn w:val="List"/>
    <w:link w:val="B1Char"/>
    <w:rsid w:val="000143D9"/>
  </w:style>
  <w:style w:type="paragraph" w:customStyle="1" w:styleId="B2">
    <w:name w:val="B2"/>
    <w:basedOn w:val="List2"/>
    <w:rsid w:val="000143D9"/>
  </w:style>
  <w:style w:type="paragraph" w:customStyle="1" w:styleId="B3">
    <w:name w:val="B3"/>
    <w:basedOn w:val="List3"/>
    <w:rsid w:val="000143D9"/>
  </w:style>
  <w:style w:type="paragraph" w:customStyle="1" w:styleId="B4">
    <w:name w:val="B4"/>
    <w:basedOn w:val="List4"/>
    <w:rsid w:val="000143D9"/>
  </w:style>
  <w:style w:type="paragraph" w:customStyle="1" w:styleId="B5">
    <w:name w:val="B5"/>
    <w:basedOn w:val="List5"/>
    <w:rsid w:val="000143D9"/>
  </w:style>
  <w:style w:type="paragraph" w:styleId="Footer">
    <w:name w:val="footer"/>
    <w:basedOn w:val="Header"/>
    <w:rsid w:val="000143D9"/>
    <w:pPr>
      <w:jc w:val="center"/>
    </w:pPr>
    <w:rPr>
      <w:i/>
    </w:rPr>
  </w:style>
  <w:style w:type="paragraph" w:customStyle="1" w:styleId="ZTD">
    <w:name w:val="ZTD"/>
    <w:basedOn w:val="ZB"/>
    <w:rsid w:val="000143D9"/>
    <w:pPr>
      <w:framePr w:hRule="auto" w:wrap="notBeside" w:y="852"/>
    </w:pPr>
    <w:rPr>
      <w:i w:val="0"/>
      <w:sz w:val="40"/>
    </w:rPr>
  </w:style>
  <w:style w:type="character" w:customStyle="1" w:styleId="B1Car">
    <w:name w:val="B1+ Car"/>
    <w:link w:val="B1"/>
    <w:locked/>
    <w:rsid w:val="00A15D54"/>
    <w:rPr>
      <w:rFonts w:ascii="Times New Roman" w:eastAsia="Times New Roman" w:hAnsi="Times New Roman"/>
      <w:lang w:eastAsia="en-US"/>
    </w:rPr>
  </w:style>
  <w:style w:type="paragraph" w:customStyle="1" w:styleId="B1">
    <w:name w:val="B1+"/>
    <w:basedOn w:val="Normal"/>
    <w:link w:val="B1Car"/>
    <w:rsid w:val="00A15D54"/>
    <w:pPr>
      <w:numPr>
        <w:numId w:val="29"/>
      </w:numPr>
      <w:textAlignment w:val="auto"/>
    </w:p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character" w:customStyle="1" w:styleId="msoins0">
    <w:name w:val="msoins"/>
    <w:basedOn w:val="DefaultParagraphFont"/>
  </w:style>
  <w:style w:type="character" w:customStyle="1" w:styleId="HeaderChar">
    <w:name w:val="Header Char"/>
    <w:link w:val="Header"/>
    <w:rsid w:val="00AF7F81"/>
    <w:rPr>
      <w:rFonts w:ascii="Arial" w:eastAsia="Times New Roman" w:hAnsi="Arial"/>
      <w:b/>
      <w:noProof/>
      <w:sz w:val="18"/>
      <w:lang w:eastAsia="en-US"/>
    </w:rPr>
  </w:style>
  <w:style w:type="paragraph" w:styleId="Bibliography">
    <w:name w:val="Bibliography"/>
    <w:basedOn w:val="Normal"/>
    <w:next w:val="Normal"/>
    <w:uiPriority w:val="37"/>
    <w:semiHidden/>
    <w:unhideWhenUsed/>
    <w:rsid w:val="00575466"/>
  </w:style>
  <w:style w:type="paragraph" w:styleId="BlockText">
    <w:name w:val="Block Text"/>
    <w:basedOn w:val="Normal"/>
    <w:rsid w:val="00575466"/>
    <w:pPr>
      <w:spacing w:after="120"/>
      <w:ind w:left="1440" w:right="1440"/>
    </w:pPr>
  </w:style>
  <w:style w:type="paragraph" w:styleId="BodyText">
    <w:name w:val="Body Text"/>
    <w:basedOn w:val="Normal"/>
    <w:link w:val="BodyTextChar"/>
    <w:rsid w:val="00575466"/>
    <w:pPr>
      <w:spacing w:after="120"/>
    </w:pPr>
  </w:style>
  <w:style w:type="character" w:customStyle="1" w:styleId="BodyTextChar">
    <w:name w:val="Body Text Char"/>
    <w:link w:val="BodyText"/>
    <w:rsid w:val="00575466"/>
    <w:rPr>
      <w:rFonts w:ascii="Times New Roman" w:hAnsi="Times New Roman"/>
      <w:lang w:eastAsia="en-US"/>
    </w:rPr>
  </w:style>
  <w:style w:type="paragraph" w:styleId="BodyText2">
    <w:name w:val="Body Text 2"/>
    <w:basedOn w:val="Normal"/>
    <w:link w:val="BodyText2Char"/>
    <w:rsid w:val="00575466"/>
    <w:pPr>
      <w:spacing w:after="120" w:line="480" w:lineRule="auto"/>
    </w:pPr>
  </w:style>
  <w:style w:type="character" w:customStyle="1" w:styleId="BodyText2Char">
    <w:name w:val="Body Text 2 Char"/>
    <w:link w:val="BodyText2"/>
    <w:rsid w:val="00575466"/>
    <w:rPr>
      <w:rFonts w:ascii="Times New Roman" w:hAnsi="Times New Roman"/>
      <w:lang w:eastAsia="en-US"/>
    </w:rPr>
  </w:style>
  <w:style w:type="paragraph" w:styleId="BodyText3">
    <w:name w:val="Body Text 3"/>
    <w:basedOn w:val="Normal"/>
    <w:link w:val="BodyText3Char"/>
    <w:rsid w:val="00575466"/>
    <w:pPr>
      <w:spacing w:after="120"/>
    </w:pPr>
    <w:rPr>
      <w:sz w:val="16"/>
      <w:szCs w:val="16"/>
    </w:rPr>
  </w:style>
  <w:style w:type="character" w:customStyle="1" w:styleId="BodyText3Char">
    <w:name w:val="Body Text 3 Char"/>
    <w:link w:val="BodyText3"/>
    <w:rsid w:val="00575466"/>
    <w:rPr>
      <w:rFonts w:ascii="Times New Roman" w:hAnsi="Times New Roman"/>
      <w:sz w:val="16"/>
      <w:szCs w:val="16"/>
      <w:lang w:eastAsia="en-US"/>
    </w:rPr>
  </w:style>
  <w:style w:type="paragraph" w:styleId="BodyTextFirstIndent">
    <w:name w:val="Body Text First Indent"/>
    <w:basedOn w:val="BodyText"/>
    <w:link w:val="BodyTextFirstIndentChar"/>
    <w:rsid w:val="00575466"/>
    <w:pPr>
      <w:ind w:firstLine="210"/>
    </w:pPr>
  </w:style>
  <w:style w:type="character" w:customStyle="1" w:styleId="BodyTextFirstIndentChar">
    <w:name w:val="Body Text First Indent Char"/>
    <w:basedOn w:val="BodyTextChar"/>
    <w:link w:val="BodyTextFirstIndent"/>
    <w:rsid w:val="00575466"/>
    <w:rPr>
      <w:rFonts w:ascii="Times New Roman" w:hAnsi="Times New Roman"/>
      <w:lang w:eastAsia="en-US"/>
    </w:rPr>
  </w:style>
  <w:style w:type="paragraph" w:styleId="BodyTextIndent">
    <w:name w:val="Body Text Indent"/>
    <w:basedOn w:val="Normal"/>
    <w:link w:val="BodyTextIndentChar"/>
    <w:rsid w:val="00575466"/>
    <w:pPr>
      <w:spacing w:after="120"/>
      <w:ind w:left="283"/>
    </w:pPr>
  </w:style>
  <w:style w:type="character" w:customStyle="1" w:styleId="BodyTextIndentChar">
    <w:name w:val="Body Text Indent Char"/>
    <w:link w:val="BodyTextIndent"/>
    <w:rsid w:val="00575466"/>
    <w:rPr>
      <w:rFonts w:ascii="Times New Roman" w:hAnsi="Times New Roman"/>
      <w:lang w:eastAsia="en-US"/>
    </w:rPr>
  </w:style>
  <w:style w:type="paragraph" w:styleId="BodyTextFirstIndent2">
    <w:name w:val="Body Text First Indent 2"/>
    <w:basedOn w:val="BodyTextIndent"/>
    <w:link w:val="BodyTextFirstIndent2Char"/>
    <w:rsid w:val="00575466"/>
    <w:pPr>
      <w:ind w:firstLine="210"/>
    </w:pPr>
  </w:style>
  <w:style w:type="character" w:customStyle="1" w:styleId="BodyTextFirstIndent2Char">
    <w:name w:val="Body Text First Indent 2 Char"/>
    <w:basedOn w:val="BodyTextIndentChar"/>
    <w:link w:val="BodyTextFirstIndent2"/>
    <w:rsid w:val="00575466"/>
    <w:rPr>
      <w:rFonts w:ascii="Times New Roman" w:hAnsi="Times New Roman"/>
      <w:lang w:eastAsia="en-US"/>
    </w:rPr>
  </w:style>
  <w:style w:type="paragraph" w:styleId="BodyTextIndent2">
    <w:name w:val="Body Text Indent 2"/>
    <w:basedOn w:val="Normal"/>
    <w:link w:val="BodyTextIndent2Char"/>
    <w:rsid w:val="00575466"/>
    <w:pPr>
      <w:spacing w:after="120" w:line="480" w:lineRule="auto"/>
      <w:ind w:left="283"/>
    </w:pPr>
  </w:style>
  <w:style w:type="character" w:customStyle="1" w:styleId="BodyTextIndent2Char">
    <w:name w:val="Body Text Indent 2 Char"/>
    <w:link w:val="BodyTextIndent2"/>
    <w:rsid w:val="00575466"/>
    <w:rPr>
      <w:rFonts w:ascii="Times New Roman" w:hAnsi="Times New Roman"/>
      <w:lang w:eastAsia="en-US"/>
    </w:rPr>
  </w:style>
  <w:style w:type="paragraph" w:styleId="BodyTextIndent3">
    <w:name w:val="Body Text Indent 3"/>
    <w:basedOn w:val="Normal"/>
    <w:link w:val="BodyTextIndent3Char"/>
    <w:rsid w:val="00575466"/>
    <w:pPr>
      <w:spacing w:after="120"/>
      <w:ind w:left="283"/>
    </w:pPr>
    <w:rPr>
      <w:sz w:val="16"/>
      <w:szCs w:val="16"/>
    </w:rPr>
  </w:style>
  <w:style w:type="character" w:customStyle="1" w:styleId="BodyTextIndent3Char">
    <w:name w:val="Body Text Indent 3 Char"/>
    <w:link w:val="BodyTextIndent3"/>
    <w:rsid w:val="00575466"/>
    <w:rPr>
      <w:rFonts w:ascii="Times New Roman" w:hAnsi="Times New Roman"/>
      <w:sz w:val="16"/>
      <w:szCs w:val="16"/>
      <w:lang w:eastAsia="en-US"/>
    </w:rPr>
  </w:style>
  <w:style w:type="paragraph" w:styleId="Caption">
    <w:name w:val="caption"/>
    <w:basedOn w:val="Normal"/>
    <w:next w:val="Normal"/>
    <w:semiHidden/>
    <w:unhideWhenUsed/>
    <w:qFormat/>
    <w:rsid w:val="00575466"/>
    <w:rPr>
      <w:b/>
      <w:bCs/>
    </w:rPr>
  </w:style>
  <w:style w:type="paragraph" w:styleId="Closing">
    <w:name w:val="Closing"/>
    <w:basedOn w:val="Normal"/>
    <w:link w:val="ClosingChar"/>
    <w:rsid w:val="00575466"/>
    <w:pPr>
      <w:ind w:left="4252"/>
    </w:pPr>
  </w:style>
  <w:style w:type="character" w:customStyle="1" w:styleId="ClosingChar">
    <w:name w:val="Closing Char"/>
    <w:link w:val="Closing"/>
    <w:rsid w:val="00575466"/>
    <w:rPr>
      <w:rFonts w:ascii="Times New Roman" w:hAnsi="Times New Roman"/>
      <w:lang w:eastAsia="en-US"/>
    </w:rPr>
  </w:style>
  <w:style w:type="paragraph" w:styleId="CommentSubject">
    <w:name w:val="annotation subject"/>
    <w:basedOn w:val="CommentText"/>
    <w:next w:val="CommentText"/>
    <w:link w:val="CommentSubjectChar"/>
    <w:rsid w:val="00575466"/>
    <w:rPr>
      <w:b/>
      <w:bCs/>
    </w:rPr>
  </w:style>
  <w:style w:type="character" w:customStyle="1" w:styleId="CommentTextChar">
    <w:name w:val="Comment Text Char"/>
    <w:link w:val="CommentText"/>
    <w:rsid w:val="00575466"/>
    <w:rPr>
      <w:rFonts w:ascii="Times New Roman" w:hAnsi="Times New Roman"/>
      <w:lang w:eastAsia="en-US"/>
    </w:rPr>
  </w:style>
  <w:style w:type="character" w:customStyle="1" w:styleId="CommentSubjectChar">
    <w:name w:val="Comment Subject Char"/>
    <w:link w:val="CommentSubject"/>
    <w:rsid w:val="00575466"/>
    <w:rPr>
      <w:rFonts w:ascii="Times New Roman" w:hAnsi="Times New Roman"/>
      <w:b/>
      <w:bCs/>
      <w:lang w:eastAsia="en-US"/>
    </w:rPr>
  </w:style>
  <w:style w:type="paragraph" w:styleId="Date">
    <w:name w:val="Date"/>
    <w:basedOn w:val="Normal"/>
    <w:next w:val="Normal"/>
    <w:link w:val="DateChar"/>
    <w:rsid w:val="00575466"/>
  </w:style>
  <w:style w:type="character" w:customStyle="1" w:styleId="DateChar">
    <w:name w:val="Date Char"/>
    <w:link w:val="Date"/>
    <w:rsid w:val="00575466"/>
    <w:rPr>
      <w:rFonts w:ascii="Times New Roman" w:hAnsi="Times New Roman"/>
      <w:lang w:eastAsia="en-US"/>
    </w:rPr>
  </w:style>
  <w:style w:type="paragraph" w:styleId="DocumentMap">
    <w:name w:val="Document Map"/>
    <w:basedOn w:val="Normal"/>
    <w:link w:val="DocumentMapChar"/>
    <w:rsid w:val="00575466"/>
    <w:rPr>
      <w:rFonts w:ascii="Segoe UI" w:hAnsi="Segoe UI" w:cs="Segoe UI"/>
      <w:sz w:val="16"/>
      <w:szCs w:val="16"/>
    </w:rPr>
  </w:style>
  <w:style w:type="character" w:customStyle="1" w:styleId="DocumentMapChar">
    <w:name w:val="Document Map Char"/>
    <w:link w:val="DocumentMap"/>
    <w:rsid w:val="00575466"/>
    <w:rPr>
      <w:rFonts w:ascii="Segoe UI" w:hAnsi="Segoe UI" w:cs="Segoe UI"/>
      <w:sz w:val="16"/>
      <w:szCs w:val="16"/>
      <w:lang w:eastAsia="en-US"/>
    </w:rPr>
  </w:style>
  <w:style w:type="paragraph" w:styleId="E-mailSignature">
    <w:name w:val="E-mail Signature"/>
    <w:basedOn w:val="Normal"/>
    <w:link w:val="E-mailSignatureChar"/>
    <w:rsid w:val="00575466"/>
  </w:style>
  <w:style w:type="character" w:customStyle="1" w:styleId="E-mailSignatureChar">
    <w:name w:val="E-mail Signature Char"/>
    <w:link w:val="E-mailSignature"/>
    <w:rsid w:val="00575466"/>
    <w:rPr>
      <w:rFonts w:ascii="Times New Roman" w:hAnsi="Times New Roman"/>
      <w:lang w:eastAsia="en-US"/>
    </w:rPr>
  </w:style>
  <w:style w:type="paragraph" w:styleId="EndnoteText">
    <w:name w:val="endnote text"/>
    <w:basedOn w:val="Normal"/>
    <w:link w:val="EndnoteTextChar"/>
    <w:rsid w:val="00575466"/>
  </w:style>
  <w:style w:type="character" w:customStyle="1" w:styleId="EndnoteTextChar">
    <w:name w:val="Endnote Text Char"/>
    <w:link w:val="EndnoteText"/>
    <w:rsid w:val="00575466"/>
    <w:rPr>
      <w:rFonts w:ascii="Times New Roman" w:hAnsi="Times New Roman"/>
      <w:lang w:eastAsia="en-US"/>
    </w:rPr>
  </w:style>
  <w:style w:type="paragraph" w:styleId="EnvelopeAddress">
    <w:name w:val="envelope address"/>
    <w:basedOn w:val="Normal"/>
    <w:rsid w:val="00575466"/>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575466"/>
    <w:rPr>
      <w:rFonts w:ascii="Calibri Light" w:hAnsi="Calibri Light"/>
    </w:rPr>
  </w:style>
  <w:style w:type="paragraph" w:styleId="HTMLAddress">
    <w:name w:val="HTML Address"/>
    <w:basedOn w:val="Normal"/>
    <w:link w:val="HTMLAddressChar"/>
    <w:rsid w:val="00575466"/>
    <w:rPr>
      <w:i/>
      <w:iCs/>
    </w:rPr>
  </w:style>
  <w:style w:type="character" w:customStyle="1" w:styleId="HTMLAddressChar">
    <w:name w:val="HTML Address Char"/>
    <w:link w:val="HTMLAddress"/>
    <w:rsid w:val="00575466"/>
    <w:rPr>
      <w:rFonts w:ascii="Times New Roman" w:hAnsi="Times New Roman"/>
      <w:i/>
      <w:iCs/>
      <w:lang w:eastAsia="en-US"/>
    </w:rPr>
  </w:style>
  <w:style w:type="paragraph" w:styleId="HTMLPreformatted">
    <w:name w:val="HTML Preformatted"/>
    <w:basedOn w:val="Normal"/>
    <w:link w:val="HTMLPreformattedChar"/>
    <w:rsid w:val="00575466"/>
    <w:rPr>
      <w:rFonts w:ascii="Courier New" w:hAnsi="Courier New" w:cs="Courier New"/>
    </w:rPr>
  </w:style>
  <w:style w:type="character" w:customStyle="1" w:styleId="HTMLPreformattedChar">
    <w:name w:val="HTML Preformatted Char"/>
    <w:link w:val="HTMLPreformatted"/>
    <w:rsid w:val="00575466"/>
    <w:rPr>
      <w:rFonts w:ascii="Courier New" w:hAnsi="Courier New" w:cs="Courier New"/>
      <w:lang w:eastAsia="en-US"/>
    </w:rPr>
  </w:style>
  <w:style w:type="paragraph" w:styleId="Index3">
    <w:name w:val="index 3"/>
    <w:basedOn w:val="Normal"/>
    <w:next w:val="Normal"/>
    <w:rsid w:val="00575466"/>
    <w:pPr>
      <w:ind w:left="600" w:hanging="200"/>
    </w:pPr>
  </w:style>
  <w:style w:type="paragraph" w:styleId="Index4">
    <w:name w:val="index 4"/>
    <w:basedOn w:val="Normal"/>
    <w:next w:val="Normal"/>
    <w:rsid w:val="00575466"/>
    <w:pPr>
      <w:ind w:left="800" w:hanging="200"/>
    </w:pPr>
  </w:style>
  <w:style w:type="paragraph" w:styleId="Index5">
    <w:name w:val="index 5"/>
    <w:basedOn w:val="Normal"/>
    <w:next w:val="Normal"/>
    <w:rsid w:val="00575466"/>
    <w:pPr>
      <w:ind w:left="1000" w:hanging="200"/>
    </w:pPr>
  </w:style>
  <w:style w:type="paragraph" w:styleId="Index6">
    <w:name w:val="index 6"/>
    <w:basedOn w:val="Normal"/>
    <w:next w:val="Normal"/>
    <w:rsid w:val="00575466"/>
    <w:pPr>
      <w:ind w:left="1200" w:hanging="200"/>
    </w:pPr>
  </w:style>
  <w:style w:type="paragraph" w:styleId="Index7">
    <w:name w:val="index 7"/>
    <w:basedOn w:val="Normal"/>
    <w:next w:val="Normal"/>
    <w:rsid w:val="00575466"/>
    <w:pPr>
      <w:ind w:left="1400" w:hanging="200"/>
    </w:pPr>
  </w:style>
  <w:style w:type="paragraph" w:styleId="Index8">
    <w:name w:val="index 8"/>
    <w:basedOn w:val="Normal"/>
    <w:next w:val="Normal"/>
    <w:rsid w:val="00575466"/>
    <w:pPr>
      <w:ind w:left="1600" w:hanging="200"/>
    </w:pPr>
  </w:style>
  <w:style w:type="paragraph" w:styleId="Index9">
    <w:name w:val="index 9"/>
    <w:basedOn w:val="Normal"/>
    <w:next w:val="Normal"/>
    <w:rsid w:val="00575466"/>
    <w:pPr>
      <w:ind w:left="1800" w:hanging="200"/>
    </w:pPr>
  </w:style>
  <w:style w:type="paragraph" w:styleId="IndexHeading">
    <w:name w:val="index heading"/>
    <w:basedOn w:val="Normal"/>
    <w:next w:val="Index1"/>
    <w:rsid w:val="00575466"/>
    <w:rPr>
      <w:rFonts w:ascii="Calibri Light" w:hAnsi="Calibri Light"/>
      <w:b/>
      <w:bCs/>
    </w:rPr>
  </w:style>
  <w:style w:type="paragraph" w:styleId="IntenseQuote">
    <w:name w:val="Intense Quote"/>
    <w:basedOn w:val="Normal"/>
    <w:next w:val="Normal"/>
    <w:link w:val="IntenseQuoteChar"/>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75466"/>
    <w:rPr>
      <w:rFonts w:ascii="Times New Roman" w:hAnsi="Times New Roman"/>
      <w:i/>
      <w:iCs/>
      <w:color w:val="4472C4"/>
      <w:lang w:eastAsia="en-US"/>
    </w:rPr>
  </w:style>
  <w:style w:type="paragraph" w:styleId="ListContinue">
    <w:name w:val="List Continue"/>
    <w:basedOn w:val="Normal"/>
    <w:rsid w:val="00575466"/>
    <w:pPr>
      <w:spacing w:after="120"/>
      <w:ind w:left="283"/>
      <w:contextualSpacing/>
    </w:pPr>
  </w:style>
  <w:style w:type="paragraph" w:styleId="ListContinue2">
    <w:name w:val="List Continue 2"/>
    <w:basedOn w:val="Normal"/>
    <w:rsid w:val="00575466"/>
    <w:pPr>
      <w:spacing w:after="120"/>
      <w:ind w:left="566"/>
      <w:contextualSpacing/>
    </w:pPr>
  </w:style>
  <w:style w:type="paragraph" w:styleId="ListContinue3">
    <w:name w:val="List Continue 3"/>
    <w:basedOn w:val="Normal"/>
    <w:rsid w:val="00575466"/>
    <w:pPr>
      <w:spacing w:after="120"/>
      <w:ind w:left="849"/>
      <w:contextualSpacing/>
    </w:pPr>
  </w:style>
  <w:style w:type="paragraph" w:styleId="ListContinue4">
    <w:name w:val="List Continue 4"/>
    <w:basedOn w:val="Normal"/>
    <w:rsid w:val="00575466"/>
    <w:pPr>
      <w:spacing w:after="120"/>
      <w:ind w:left="1132"/>
      <w:contextualSpacing/>
    </w:pPr>
  </w:style>
  <w:style w:type="paragraph" w:styleId="ListContinue5">
    <w:name w:val="List Continue 5"/>
    <w:basedOn w:val="Normal"/>
    <w:rsid w:val="00575466"/>
    <w:pPr>
      <w:spacing w:after="120"/>
      <w:ind w:left="1415"/>
      <w:contextualSpacing/>
    </w:pPr>
  </w:style>
  <w:style w:type="paragraph" w:styleId="ListNumber3">
    <w:name w:val="List Number 3"/>
    <w:basedOn w:val="Normal"/>
    <w:rsid w:val="00575466"/>
    <w:pPr>
      <w:numPr>
        <w:numId w:val="20"/>
      </w:numPr>
      <w:contextualSpacing/>
    </w:pPr>
  </w:style>
  <w:style w:type="paragraph" w:styleId="ListNumber4">
    <w:name w:val="List Number 4"/>
    <w:basedOn w:val="Normal"/>
    <w:rsid w:val="00575466"/>
    <w:pPr>
      <w:numPr>
        <w:numId w:val="21"/>
      </w:numPr>
      <w:contextualSpacing/>
    </w:pPr>
  </w:style>
  <w:style w:type="paragraph" w:styleId="ListNumber5">
    <w:name w:val="List Number 5"/>
    <w:basedOn w:val="Normal"/>
    <w:rsid w:val="00575466"/>
    <w:pPr>
      <w:numPr>
        <w:numId w:val="22"/>
      </w:numPr>
      <w:contextualSpacing/>
    </w:pPr>
  </w:style>
  <w:style w:type="paragraph" w:styleId="ListParagraph">
    <w:name w:val="List Paragraph"/>
    <w:basedOn w:val="Normal"/>
    <w:uiPriority w:val="34"/>
    <w:qFormat/>
    <w:rsid w:val="00575466"/>
    <w:pPr>
      <w:ind w:left="720"/>
    </w:pPr>
  </w:style>
  <w:style w:type="paragraph" w:styleId="MacroText">
    <w:name w:val="macro"/>
    <w:link w:val="MacroTextChar"/>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575466"/>
    <w:rPr>
      <w:rFonts w:ascii="Courier New" w:hAnsi="Courier New" w:cs="Courier New"/>
      <w:lang w:eastAsia="en-US"/>
    </w:rPr>
  </w:style>
  <w:style w:type="paragraph" w:styleId="MessageHeader">
    <w:name w:val="Message Header"/>
    <w:basedOn w:val="Normal"/>
    <w:link w:val="MessageHeaderChar"/>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575466"/>
    <w:rPr>
      <w:rFonts w:ascii="Calibri Light" w:eastAsia="Times New Roman" w:hAnsi="Calibri Light"/>
      <w:sz w:val="24"/>
      <w:szCs w:val="24"/>
      <w:shd w:val="pct20" w:color="auto" w:fill="auto"/>
      <w:lang w:eastAsia="en-US"/>
    </w:rPr>
  </w:style>
  <w:style w:type="paragraph" w:styleId="NoSpacing">
    <w:name w:val="No Spacing"/>
    <w:uiPriority w:val="1"/>
    <w:qFormat/>
    <w:rsid w:val="00575466"/>
    <w:rPr>
      <w:rFonts w:ascii="Times New Roman" w:hAnsi="Times New Roman"/>
      <w:lang w:eastAsia="en-US"/>
    </w:rPr>
  </w:style>
  <w:style w:type="paragraph" w:styleId="NormalWeb">
    <w:name w:val="Normal (Web)"/>
    <w:basedOn w:val="Normal"/>
    <w:rsid w:val="00575466"/>
    <w:rPr>
      <w:sz w:val="24"/>
      <w:szCs w:val="24"/>
    </w:rPr>
  </w:style>
  <w:style w:type="paragraph" w:styleId="NormalIndent">
    <w:name w:val="Normal Indent"/>
    <w:basedOn w:val="Normal"/>
    <w:rsid w:val="00575466"/>
    <w:pPr>
      <w:ind w:left="720"/>
    </w:pPr>
  </w:style>
  <w:style w:type="paragraph" w:styleId="NoteHeading">
    <w:name w:val="Note Heading"/>
    <w:basedOn w:val="Normal"/>
    <w:next w:val="Normal"/>
    <w:link w:val="NoteHeadingChar"/>
    <w:rsid w:val="00575466"/>
  </w:style>
  <w:style w:type="character" w:customStyle="1" w:styleId="NoteHeadingChar">
    <w:name w:val="Note Heading Char"/>
    <w:link w:val="NoteHeading"/>
    <w:rsid w:val="00575466"/>
    <w:rPr>
      <w:rFonts w:ascii="Times New Roman" w:hAnsi="Times New Roman"/>
      <w:lang w:eastAsia="en-US"/>
    </w:rPr>
  </w:style>
  <w:style w:type="paragraph" w:styleId="PlainText">
    <w:name w:val="Plain Text"/>
    <w:basedOn w:val="Normal"/>
    <w:link w:val="PlainTextChar"/>
    <w:rsid w:val="00575466"/>
    <w:rPr>
      <w:rFonts w:ascii="Courier New" w:hAnsi="Courier New" w:cs="Courier New"/>
    </w:rPr>
  </w:style>
  <w:style w:type="character" w:customStyle="1" w:styleId="PlainTextChar">
    <w:name w:val="Plain Text Char"/>
    <w:link w:val="PlainText"/>
    <w:rsid w:val="00575466"/>
    <w:rPr>
      <w:rFonts w:ascii="Courier New" w:hAnsi="Courier New" w:cs="Courier New"/>
      <w:lang w:eastAsia="en-US"/>
    </w:rPr>
  </w:style>
  <w:style w:type="paragraph" w:styleId="Quote">
    <w:name w:val="Quote"/>
    <w:basedOn w:val="Normal"/>
    <w:next w:val="Normal"/>
    <w:link w:val="QuoteChar"/>
    <w:uiPriority w:val="29"/>
    <w:qFormat/>
    <w:rsid w:val="00575466"/>
    <w:pPr>
      <w:spacing w:before="200" w:after="160"/>
      <w:ind w:left="864" w:right="864"/>
      <w:jc w:val="center"/>
    </w:pPr>
    <w:rPr>
      <w:i/>
      <w:iCs/>
      <w:color w:val="404040"/>
    </w:rPr>
  </w:style>
  <w:style w:type="character" w:customStyle="1" w:styleId="QuoteChar">
    <w:name w:val="Quote Char"/>
    <w:link w:val="Quote"/>
    <w:uiPriority w:val="29"/>
    <w:rsid w:val="00575466"/>
    <w:rPr>
      <w:rFonts w:ascii="Times New Roman" w:hAnsi="Times New Roman"/>
      <w:i/>
      <w:iCs/>
      <w:color w:val="404040"/>
      <w:lang w:eastAsia="en-US"/>
    </w:rPr>
  </w:style>
  <w:style w:type="paragraph" w:styleId="Salutation">
    <w:name w:val="Salutation"/>
    <w:basedOn w:val="Normal"/>
    <w:next w:val="Normal"/>
    <w:link w:val="SalutationChar"/>
    <w:rsid w:val="00575466"/>
  </w:style>
  <w:style w:type="character" w:customStyle="1" w:styleId="SalutationChar">
    <w:name w:val="Salutation Char"/>
    <w:link w:val="Salutation"/>
    <w:rsid w:val="00575466"/>
    <w:rPr>
      <w:rFonts w:ascii="Times New Roman" w:hAnsi="Times New Roman"/>
      <w:lang w:eastAsia="en-US"/>
    </w:rPr>
  </w:style>
  <w:style w:type="paragraph" w:styleId="Signature">
    <w:name w:val="Signature"/>
    <w:basedOn w:val="Normal"/>
    <w:link w:val="SignatureChar"/>
    <w:rsid w:val="00575466"/>
    <w:pPr>
      <w:ind w:left="4252"/>
    </w:pPr>
  </w:style>
  <w:style w:type="character" w:customStyle="1" w:styleId="SignatureChar">
    <w:name w:val="Signature Char"/>
    <w:link w:val="Signature"/>
    <w:rsid w:val="00575466"/>
    <w:rPr>
      <w:rFonts w:ascii="Times New Roman" w:hAnsi="Times New Roman"/>
      <w:lang w:eastAsia="en-US"/>
    </w:rPr>
  </w:style>
  <w:style w:type="paragraph" w:styleId="Subtitle">
    <w:name w:val="Subtitle"/>
    <w:basedOn w:val="Normal"/>
    <w:next w:val="Normal"/>
    <w:link w:val="SubtitleChar"/>
    <w:qFormat/>
    <w:rsid w:val="00575466"/>
    <w:pPr>
      <w:spacing w:after="60"/>
      <w:jc w:val="center"/>
      <w:outlineLvl w:val="1"/>
    </w:pPr>
    <w:rPr>
      <w:rFonts w:ascii="Calibri Light" w:hAnsi="Calibri Light"/>
      <w:sz w:val="24"/>
      <w:szCs w:val="24"/>
    </w:rPr>
  </w:style>
  <w:style w:type="character" w:customStyle="1" w:styleId="SubtitleChar">
    <w:name w:val="Subtitle Char"/>
    <w:link w:val="Subtitle"/>
    <w:rsid w:val="00575466"/>
    <w:rPr>
      <w:rFonts w:ascii="Calibri Light" w:eastAsia="Times New Roman" w:hAnsi="Calibri Light"/>
      <w:sz w:val="24"/>
      <w:szCs w:val="24"/>
      <w:lang w:eastAsia="en-US"/>
    </w:rPr>
  </w:style>
  <w:style w:type="paragraph" w:styleId="TableofAuthorities">
    <w:name w:val="table of authorities"/>
    <w:basedOn w:val="Normal"/>
    <w:next w:val="Normal"/>
    <w:rsid w:val="00575466"/>
    <w:pPr>
      <w:ind w:left="200" w:hanging="200"/>
    </w:pPr>
  </w:style>
  <w:style w:type="paragraph" w:styleId="TableofFigures">
    <w:name w:val="table of figures"/>
    <w:basedOn w:val="Normal"/>
    <w:next w:val="Normal"/>
    <w:rsid w:val="00575466"/>
  </w:style>
  <w:style w:type="paragraph" w:styleId="Title">
    <w:name w:val="Title"/>
    <w:basedOn w:val="Normal"/>
    <w:next w:val="Normal"/>
    <w:link w:val="TitleChar"/>
    <w:qFormat/>
    <w:rsid w:val="00575466"/>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575466"/>
    <w:rPr>
      <w:rFonts w:ascii="Calibri Light" w:eastAsia="Times New Roman" w:hAnsi="Calibri Light"/>
      <w:b/>
      <w:bCs/>
      <w:kern w:val="28"/>
      <w:sz w:val="32"/>
      <w:szCs w:val="32"/>
      <w:lang w:eastAsia="en-US"/>
    </w:rPr>
  </w:style>
  <w:style w:type="paragraph" w:styleId="TOAHeading">
    <w:name w:val="toa heading"/>
    <w:basedOn w:val="Normal"/>
    <w:next w:val="Normal"/>
    <w:rsid w:val="00575466"/>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575466"/>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Heading2Char">
    <w:name w:val="Heading 2 Char"/>
    <w:link w:val="Heading2"/>
    <w:rsid w:val="0049621E"/>
    <w:rPr>
      <w:rFonts w:ascii="Arial" w:eastAsia="Times New Roman" w:hAnsi="Arial"/>
      <w:sz w:val="32"/>
      <w:lang w:eastAsia="en-US"/>
    </w:rPr>
  </w:style>
  <w:style w:type="character" w:customStyle="1" w:styleId="Heading3Char">
    <w:name w:val="Heading 3 Char"/>
    <w:link w:val="Heading3"/>
    <w:rsid w:val="0049621E"/>
    <w:rPr>
      <w:rFonts w:ascii="Arial" w:eastAsia="Times New Roman" w:hAnsi="Arial"/>
      <w:sz w:val="28"/>
      <w:lang w:eastAsia="en-US"/>
    </w:rPr>
  </w:style>
  <w:style w:type="character" w:customStyle="1" w:styleId="Heading1Char">
    <w:name w:val="Heading 1 Char"/>
    <w:link w:val="Heading1"/>
    <w:rsid w:val="00C546E1"/>
    <w:rPr>
      <w:rFonts w:ascii="Arial" w:eastAsia="Times New Roman" w:hAnsi="Arial"/>
      <w:sz w:val="36"/>
      <w:lang w:eastAsia="en-US"/>
    </w:rPr>
  </w:style>
  <w:style w:type="character" w:customStyle="1" w:styleId="EditorsNoteChar">
    <w:name w:val="Editor's Note Char"/>
    <w:link w:val="EditorsNote"/>
    <w:rsid w:val="00E6740D"/>
    <w:rPr>
      <w:rFonts w:ascii="Times New Roman" w:eastAsia="Times New Roman" w:hAnsi="Times New Roman"/>
      <w:color w:val="FF0000"/>
      <w:lang w:eastAsia="en-US"/>
    </w:rPr>
  </w:style>
  <w:style w:type="character" w:customStyle="1" w:styleId="NOChar">
    <w:name w:val="NO Char"/>
    <w:link w:val="NO"/>
    <w:qFormat/>
    <w:rsid w:val="00E6740D"/>
    <w:rPr>
      <w:rFonts w:ascii="Times New Roman" w:eastAsia="Times New Roman" w:hAnsi="Times New Roman"/>
      <w:lang w:eastAsia="en-US"/>
    </w:rPr>
  </w:style>
  <w:style w:type="table" w:styleId="TableGrid">
    <w:name w:val="Table Grid"/>
    <w:basedOn w:val="TableNormal"/>
    <w:rsid w:val="000F7A1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0"/>
    <w:qFormat/>
    <w:rsid w:val="004328FD"/>
    <w:rPr>
      <w:rFonts w:ascii="Times New Roman" w:eastAsia="Times New Roman" w:hAnsi="Times New Roman"/>
      <w:lang w:eastAsia="en-US"/>
    </w:rPr>
  </w:style>
  <w:style w:type="character" w:customStyle="1" w:styleId="B1Char1">
    <w:name w:val="B1 Char1"/>
    <w:qFormat/>
    <w:locked/>
    <w:rsid w:val="00E832C6"/>
    <w:rPr>
      <w:rFonts w:ascii="Times New Roman" w:hAnsi="Times New Roman"/>
      <w:lang w:val="en-GB" w:eastAsia="en-US"/>
    </w:rPr>
  </w:style>
  <w:style w:type="character" w:customStyle="1" w:styleId="EXChar">
    <w:name w:val="EX Char"/>
    <w:link w:val="EX"/>
    <w:locked/>
    <w:rsid w:val="00E832C6"/>
    <w:rPr>
      <w:rFonts w:ascii="Times New Roman" w:eastAsia="Times New Roman" w:hAnsi="Times New Roman"/>
      <w:lang w:eastAsia="en-US"/>
    </w:rPr>
  </w:style>
  <w:style w:type="character" w:customStyle="1" w:styleId="TFChar">
    <w:name w:val="TF Char"/>
    <w:link w:val="TF"/>
    <w:rsid w:val="00E832C6"/>
    <w:rPr>
      <w:rFonts w:ascii="Arial" w:eastAsia="Times New Roman" w:hAnsi="Arial"/>
      <w:b/>
      <w:lang w:eastAsia="en-US"/>
    </w:rPr>
  </w:style>
  <w:style w:type="character" w:customStyle="1" w:styleId="normaltextrun">
    <w:name w:val="normaltextrun"/>
    <w:basedOn w:val="DefaultParagraphFont"/>
    <w:rsid w:val="0059534B"/>
  </w:style>
  <w:style w:type="character" w:customStyle="1" w:styleId="TACChar">
    <w:name w:val="TAC Char"/>
    <w:link w:val="TAC"/>
    <w:locked/>
    <w:rsid w:val="00CF5184"/>
    <w:rPr>
      <w:rFonts w:ascii="Arial" w:eastAsia="Times New Roman" w:hAnsi="Arial"/>
      <w:sz w:val="18"/>
      <w:lang w:eastAsia="en-US"/>
    </w:rPr>
  </w:style>
  <w:style w:type="paragraph" w:styleId="Revision">
    <w:name w:val="Revision"/>
    <w:hidden/>
    <w:uiPriority w:val="99"/>
    <w:semiHidden/>
    <w:rsid w:val="00FF515C"/>
    <w:rPr>
      <w:rFonts w:ascii="Times New Roman" w:hAnsi="Times New Roman"/>
      <w:lang w:eastAsia="en-US"/>
    </w:rPr>
  </w:style>
  <w:style w:type="paragraph" w:customStyle="1" w:styleId="FL">
    <w:name w:val="FL"/>
    <w:basedOn w:val="Normal"/>
    <w:rsid w:val="000143D9"/>
    <w:pPr>
      <w:keepNext/>
      <w:keepLines/>
      <w:spacing w:before="60"/>
      <w:jc w:val="center"/>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642623">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914707900">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596789039">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823504562">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7F61DC-1ACD-4505-96EF-B4BA0D76CA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18</Pages>
  <Words>5746</Words>
  <Characters>32755</Characters>
  <Application>Microsoft Office Word</Application>
  <DocSecurity>0</DocSecurity>
  <Lines>272</Lines>
  <Paragraphs>76</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384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28.552_CR0437R1_(Rel-18)_PM_KPI_5G_Ph3</cp:lastModifiedBy>
  <cp:revision>9</cp:revision>
  <cp:lastPrinted>1899-12-31T23:00:00Z</cp:lastPrinted>
  <dcterms:created xsi:type="dcterms:W3CDTF">2023-07-04T11:50:00Z</dcterms:created>
  <dcterms:modified xsi:type="dcterms:W3CDTF">2023-07-04T1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xIp4suw8P3S8yn7I1eS8BrSA04wmSPjivj9XMkTT5yySMEsZe/PHsm/s7t111tx3kRRNpXxV
rPIkzN0IXVP59QQgvlEAx8pOU5UIjFFwlGIh60xMyI6IXUSLRLltlsOvez1nBj3BfKUrq9uZ
ad60G0KL+dpQ5xKe70p4+qfiwvB53P5OY/Vsg+4QzgHSGUxNZ1Zt0htjgEHZGIVbeqQcl7Sy
ibMNtcyCLf8UGG7qu5</vt:lpwstr>
  </property>
  <property fmtid="{D5CDD505-2E9C-101B-9397-08002B2CF9AE}" pid="3" name="_2015_ms_pID_7253431">
    <vt:lpwstr>ts4QDk0dKqGXOFIoQ+jXBAPYxOwVdVADd8GxWE2XyLHx0Co1ZXZoGw
m8EGNb9aWzydfsBYn8iKj7aUl4I/w/TgHmFiq9B9dk9FpJjZlZbAYnZBFZTHFpIph5H8oFBF
pcK2k8txpYarO12+03Pzd8RZlTzO+tqV0qaxFSYZbgi9/M4gla3KtQYQG61uzioURnbgi+ud
SOVFgqbWiDlEPO56fkYEdSDi+hdKuH2gYHQa</vt:lpwstr>
  </property>
  <property fmtid="{D5CDD505-2E9C-101B-9397-08002B2CF9AE}" pid="4" name="_2015_ms_pID_7253432">
    <vt:lpwstr>D7EJRCar/9WFiJbPs6lelvI=</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5152220</vt:lpwstr>
  </property>
</Properties>
</file>